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0E2DD36B" w14:textId="0CD7683A" w:rsidR="009416E5" w:rsidRPr="00CA7196" w:rsidRDefault="00B96366" w:rsidP="009416E5">
      <w:pPr>
        <w:shd w:val="clear" w:color="auto" w:fill="FFFFFF"/>
        <w:rPr>
          <w:rFonts w:ascii="Times New Roman" w:eastAsia="Times New Roman" w:hAnsi="Times New Roman" w:cs="Times New Roman"/>
          <w:b/>
          <w:bCs/>
          <w:color w:val="222222"/>
          <w:sz w:val="28"/>
          <w:szCs w:val="28"/>
          <w:u w:val="single"/>
        </w:rPr>
      </w:pPr>
      <w:r w:rsidRPr="00DC515D">
        <w:rPr>
          <w:rFonts w:ascii="Times New Roman" w:eastAsia="Times New Roman" w:hAnsi="Times New Roman" w:cs="Times New Roman"/>
          <w:color w:val="222222"/>
          <w:sz w:val="28"/>
          <w:szCs w:val="28"/>
        </w:rPr>
        <w:tab/>
      </w:r>
      <w:r w:rsidRPr="00DC515D">
        <w:rPr>
          <w:rFonts w:ascii="Times New Roman" w:eastAsia="Times New Roman" w:hAnsi="Times New Roman" w:cs="Times New Roman"/>
          <w:color w:val="222222"/>
          <w:sz w:val="28"/>
          <w:szCs w:val="28"/>
        </w:rPr>
        <w:tab/>
      </w:r>
      <w:r w:rsidRPr="00DC515D">
        <w:rPr>
          <w:rFonts w:ascii="Times New Roman" w:eastAsia="Times New Roman" w:hAnsi="Times New Roman" w:cs="Times New Roman"/>
          <w:color w:val="222222"/>
          <w:sz w:val="28"/>
          <w:szCs w:val="28"/>
        </w:rPr>
        <w:tab/>
      </w:r>
      <w:r w:rsidRPr="00CA7196">
        <w:rPr>
          <w:rFonts w:ascii="Times New Roman" w:eastAsia="Times New Roman" w:hAnsi="Times New Roman" w:cs="Times New Roman"/>
          <w:b/>
          <w:bCs/>
          <w:color w:val="4472C4" w:themeColor="accent1"/>
          <w:sz w:val="28"/>
          <w:szCs w:val="28"/>
          <w:u w:val="single"/>
        </w:rPr>
        <w:t>Functional Requirements Document</w:t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</w:rPr>
        <w:id w:val="-14474012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5D3584E" w14:textId="6FAB8B79" w:rsidR="00A602F1" w:rsidRPr="00DC515D" w:rsidRDefault="00A602F1">
          <w:pPr>
            <w:pStyle w:val="TOCHeading"/>
            <w:rPr>
              <w:rFonts w:ascii="Times New Roman" w:hAnsi="Times New Roman" w:cs="Times New Roman"/>
              <w:sz w:val="24"/>
              <w:szCs w:val="24"/>
            </w:rPr>
          </w:pPr>
          <w:r w:rsidRPr="00DC515D">
            <w:rPr>
              <w:rFonts w:ascii="Times New Roman" w:hAnsi="Times New Roman" w:cs="Times New Roman"/>
              <w:sz w:val="24"/>
              <w:szCs w:val="24"/>
            </w:rPr>
            <w:t>Table of Contents</w:t>
          </w:r>
        </w:p>
        <w:p w14:paraId="51F518C0" w14:textId="6AFB737D" w:rsidR="00AD6A3B" w:rsidRPr="00DC515D" w:rsidRDefault="00A602F1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r w:rsidRPr="00DC515D">
            <w:rPr>
              <w:rFonts w:ascii="Times New Roman" w:hAnsi="Times New Roman" w:cs="Times New Roman"/>
            </w:rPr>
            <w:fldChar w:fldCharType="begin"/>
          </w:r>
          <w:r w:rsidRPr="00DC515D">
            <w:rPr>
              <w:rFonts w:ascii="Times New Roman" w:hAnsi="Times New Roman" w:cs="Times New Roman"/>
            </w:rPr>
            <w:instrText xml:space="preserve"> TOC \o "1-3" \h \z \u </w:instrText>
          </w:r>
          <w:r w:rsidRPr="00DC515D">
            <w:rPr>
              <w:rFonts w:ascii="Times New Roman" w:hAnsi="Times New Roman" w:cs="Times New Roman"/>
            </w:rPr>
            <w:fldChar w:fldCharType="separate"/>
          </w:r>
          <w:hyperlink w:anchor="_Toc66737701" w:history="1">
            <w:r w:rsidR="00AD6A3B"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1.</w:t>
            </w:r>
            <w:r w:rsidR="00AD6A3B" w:rsidRPr="00DC515D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AD6A3B"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Scope</w:t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instrText xml:space="preserve"> PAGEREF _Toc66737701 \h </w:instrText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AD6A3B" w:rsidRPr="00DC515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2C34CA6" w14:textId="70AC6E04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02" w:history="1"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2.</w:t>
            </w:r>
            <w:r w:rsidRPr="00DC515D">
              <w:rPr>
                <w:rFonts w:ascii="Times New Roman" w:eastAsiaTheme="minorEastAsia" w:hAnsi="Times New Roman" w:cs="Times New Roman"/>
                <w:noProof/>
              </w:rPr>
              <w:tab/>
            </w:r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System(s) Impacted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instrText xml:space="preserve"> PAGEREF _Toc66737702 \h </w:instrTex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9606068" w14:textId="165DE761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03" w:history="1">
            <w:r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3.</w:t>
            </w:r>
            <w:r w:rsidRPr="00DC515D">
              <w:rPr>
                <w:rFonts w:ascii="Times New Roman" w:eastAsiaTheme="minorEastAsia" w:hAnsi="Times New Roman" w:cs="Times New Roman"/>
                <w:noProof/>
              </w:rPr>
              <w:tab/>
            </w:r>
            <w:r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Assumption(s)/Dependencies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</w:rPr>
              <w:t>2</w:t>
            </w:r>
          </w:hyperlink>
        </w:p>
        <w:p w14:paraId="615F6965" w14:textId="425DDB64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04" w:history="1">
            <w:r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4.</w:t>
            </w:r>
            <w:r w:rsidRPr="00DC515D">
              <w:rPr>
                <w:rFonts w:ascii="Times New Roman" w:eastAsiaTheme="minorEastAsia" w:hAnsi="Times New Roman" w:cs="Times New Roman"/>
                <w:noProof/>
              </w:rPr>
              <w:tab/>
            </w:r>
            <w:r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As-Is Business Process (via activity diagram)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</w:rPr>
              <w:t>2</w:t>
            </w:r>
          </w:hyperlink>
        </w:p>
        <w:p w14:paraId="245B2BF3" w14:textId="4C838E5E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05" w:history="1"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5.</w:t>
            </w:r>
            <w:r w:rsidRPr="00DC515D">
              <w:rPr>
                <w:rFonts w:ascii="Times New Roman" w:eastAsiaTheme="minorEastAsia" w:hAnsi="Times New Roman" w:cs="Times New Roman"/>
                <w:noProof/>
              </w:rPr>
              <w:tab/>
            </w:r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T</w:t>
            </w:r>
            <w:r w:rsidR="00E3419C">
              <w:rPr>
                <w:rStyle w:val="Hyperlink"/>
                <w:rFonts w:ascii="Times New Roman" w:hAnsi="Times New Roman" w:cs="Times New Roman"/>
                <w:noProof/>
              </w:rPr>
              <w:t>0</w:t>
            </w:r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-Be Business Process (via activity diagram)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instrText xml:space="preserve"> PAGEREF _Toc66737705 \h </w:instrTex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8B1BE1A" w14:textId="2F31B332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06" w:history="1">
            <w:r w:rsidRPr="00DC515D">
              <w:rPr>
                <w:rStyle w:val="Hyperlink"/>
                <w:rFonts w:ascii="Times New Roman" w:hAnsi="Times New Roman" w:cs="Times New Roman"/>
                <w:noProof/>
              </w:rPr>
              <w:t>6. Requirements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instrText xml:space="preserve"> PAGEREF _Toc66737706 \h </w:instrTex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5D6C775" w14:textId="29BE5C69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0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1 Requirements: ‘Home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4</w:t>
            </w:r>
          </w:hyperlink>
        </w:p>
        <w:p w14:paraId="0BAEAF72" w14:textId="2634894E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08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2 Requirements: ‘</w:t>
            </w:r>
            <w:r w:rsidR="003C6037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Login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</w:hyperlink>
        </w:p>
        <w:p w14:paraId="478D5705" w14:textId="119476F0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09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2.1 ‘</w:t>
            </w:r>
            <w:r w:rsidR="00A1217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Login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5</w:t>
            </w:r>
          </w:hyperlink>
        </w:p>
        <w:p w14:paraId="145033E9" w14:textId="2B235375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0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 Requirements: ‘New User Registration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0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E423FF" w14:textId="5E13ADAD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1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.1 ‘New User Registration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1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6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245C9E0" w14:textId="43CC650B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2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.2 ‘New User Registration’ page data validation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</w:hyperlink>
        </w:p>
        <w:p w14:paraId="0A5E60DB" w14:textId="5CD3EAB9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3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.2.1 ‘New User Registration’ page data validation= Pas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3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7A2A" w14:textId="5942105A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4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.2.2 ‘New User Registration’ page data validation= Fail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4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8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797779" w14:textId="12C4BA03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5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3.3 Cancel Registration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</w:hyperlink>
        </w:p>
        <w:p w14:paraId="3EE92B1C" w14:textId="267CC829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6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4 Requirements: ‘Password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6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22795F6" w14:textId="735ECDE9" w:rsidR="00AD6A3B" w:rsidRPr="00DC515D" w:rsidRDefault="00AD6A3B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4.1 ‘Pa</w:t>
            </w:r>
            <w:r w:rsidR="00BF6A6A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ssword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begin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instrText xml:space="preserve"> PAGEREF _Toc66737717 \h </w:instrTex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separate"/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9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B0A81B" w14:textId="34B45F97" w:rsidR="00AD6A3B" w:rsidRDefault="00AD6A3B">
          <w:pPr>
            <w:pStyle w:val="TOC2"/>
            <w:tabs>
              <w:tab w:val="right" w:leader="dot" w:pos="9350"/>
            </w:tabs>
          </w:pPr>
          <w:hyperlink w:anchor="_Toc66737718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 w:rsidR="00662661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2 Validate Password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</w:hyperlink>
        </w:p>
        <w:p w14:paraId="3EF8847B" w14:textId="7E37C5E1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08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Requirements: ‘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Login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</w:hyperlink>
        </w:p>
        <w:p w14:paraId="5EFF2CC9" w14:textId="367CB94C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09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5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1 ‘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Account Summary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0</w:t>
            </w:r>
          </w:hyperlink>
        </w:p>
        <w:p w14:paraId="7E660D82" w14:textId="540BDE22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0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 w:rsidR="001D1E2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Requirements: ‘</w:t>
            </w:r>
            <w:r w:rsidR="001D1E2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y Profile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</w:hyperlink>
        </w:p>
        <w:p w14:paraId="2C21230C" w14:textId="53AB130B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1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 w:rsidR="00662661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1 ‘</w:t>
            </w:r>
            <w:r w:rsidR="00924CA1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My Profile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2</w:t>
            </w:r>
          </w:hyperlink>
        </w:p>
        <w:p w14:paraId="15527BEB" w14:textId="12004B30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6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 w:rsidR="00662661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Requirements: ‘</w:t>
            </w:r>
            <w:r w:rsidR="00662661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View Transaction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</w:hyperlink>
        </w:p>
        <w:p w14:paraId="1868A610" w14:textId="23F8A7F8" w:rsidR="0080279C" w:rsidRPr="00DC515D" w:rsidRDefault="0080279C" w:rsidP="0080279C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 w:rsidR="00704CD8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7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1 ‘</w:t>
            </w:r>
            <w:r w:rsidR="00FB42FE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View Transaction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3</w:t>
            </w:r>
          </w:hyperlink>
        </w:p>
        <w:p w14:paraId="2238D57A" w14:textId="73056C41" w:rsidR="00704CD8" w:rsidRPr="00DC515D" w:rsidRDefault="00704CD8" w:rsidP="00704CD8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0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Requirements: ‘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View Statement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</w:hyperlink>
        </w:p>
        <w:p w14:paraId="79626AA8" w14:textId="359E27AE" w:rsidR="00704CD8" w:rsidRPr="00DC515D" w:rsidRDefault="00704CD8" w:rsidP="00704CD8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1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8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1 ‘</w:t>
            </w:r>
            <w:r w:rsidR="00D15CE2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View Statement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4</w:t>
            </w:r>
          </w:hyperlink>
        </w:p>
        <w:p w14:paraId="4FA297DB" w14:textId="5A9E9504" w:rsidR="00704CD8" w:rsidRPr="00DC515D" w:rsidRDefault="00704CD8" w:rsidP="00704CD8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6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Requirements: ‘</w:t>
            </w:r>
            <w:r w:rsidR="003724E4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Transfer Fund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</w:hyperlink>
        </w:p>
        <w:p w14:paraId="2739FA66" w14:textId="34C6AE84" w:rsidR="0080279C" w:rsidRDefault="00704CD8" w:rsidP="007B01C6">
          <w:pPr>
            <w:pStyle w:val="TOC2"/>
            <w:tabs>
              <w:tab w:val="right" w:leader="dot" w:pos="9350"/>
            </w:tabs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1 ‘</w:t>
            </w:r>
            <w:r w:rsidR="003724E4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Transfer Fund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4E3F3B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6</w:t>
            </w:r>
          </w:hyperlink>
        </w:p>
        <w:p w14:paraId="6100AAE7" w14:textId="59E2B47C" w:rsidR="009A3B17" w:rsidRPr="007B01C6" w:rsidRDefault="009A3B17" w:rsidP="009A3B17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2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‘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Transfer Funds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 data fields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7</w:t>
            </w:r>
          </w:hyperlink>
        </w:p>
        <w:p w14:paraId="3C26E73A" w14:textId="6304A7C6" w:rsidR="009A3B17" w:rsidRPr="007B01C6" w:rsidRDefault="009A3B17" w:rsidP="009A3B17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3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EF62CE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Final Confirmation pop-up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EF62CE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8</w:t>
            </w:r>
          </w:hyperlink>
        </w:p>
        <w:p w14:paraId="6B54BD32" w14:textId="66027B2E" w:rsidR="009A3B17" w:rsidRPr="007B01C6" w:rsidRDefault="009A3B17" w:rsidP="009A3B17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9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.</w:t>
            </w:r>
            <w:r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4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E145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Payment Successful pop-up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E145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19</w:t>
            </w:r>
          </w:hyperlink>
        </w:p>
        <w:p w14:paraId="25BD0F4C" w14:textId="7F171029" w:rsidR="009A3B17" w:rsidRPr="009A3B17" w:rsidRDefault="009A3B17" w:rsidP="009A3B17">
          <w:pPr>
            <w:pStyle w:val="TOC2"/>
            <w:tabs>
              <w:tab w:val="right" w:leader="dot" w:pos="9350"/>
            </w:tabs>
            <w:rPr>
              <w:rFonts w:ascii="Times New Roman" w:eastAsiaTheme="minorEastAsia" w:hAnsi="Times New Roman" w:cs="Times New Roman"/>
              <w:b w:val="0"/>
              <w:bCs w:val="0"/>
              <w:noProof/>
              <w:sz w:val="24"/>
              <w:szCs w:val="24"/>
            </w:rPr>
          </w:pPr>
          <w:hyperlink w:anchor="_Toc66737717" w:history="1">
            <w:r w:rsidR="003162A4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6.10</w:t>
            </w:r>
            <w:r w:rsidRPr="00DC515D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 xml:space="preserve"> </w:t>
            </w:r>
            <w:r w:rsidR="00E14559" w:rsidRPr="00E145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Requirements: ‘</w:t>
            </w:r>
            <w:r w:rsidR="00E145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Need Help</w:t>
            </w:r>
            <w:r w:rsidR="00E14559" w:rsidRPr="00E14559">
              <w:rPr>
                <w:rStyle w:val="Hyperlink"/>
                <w:rFonts w:ascii="Times New Roman" w:hAnsi="Times New Roman" w:cs="Times New Roman"/>
                <w:noProof/>
                <w:sz w:val="24"/>
                <w:szCs w:val="24"/>
              </w:rPr>
              <w:t>’ Page</w:t>
            </w:r>
            <w:r w:rsidRPr="00DC515D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ab/>
            </w:r>
            <w:r w:rsidR="00E14559">
              <w:rPr>
                <w:rFonts w:ascii="Times New Roman" w:hAnsi="Times New Roman" w:cs="Times New Roman"/>
                <w:noProof/>
                <w:webHidden/>
                <w:sz w:val="24"/>
                <w:szCs w:val="24"/>
              </w:rPr>
              <w:t>20</w:t>
            </w:r>
          </w:hyperlink>
        </w:p>
        <w:p w14:paraId="7B2DCDF3" w14:textId="4D7BD915" w:rsidR="00AD6A3B" w:rsidRPr="00DC515D" w:rsidRDefault="00AD6A3B" w:rsidP="00AD6A3B">
          <w:pPr>
            <w:pStyle w:val="TOC1"/>
            <w:rPr>
              <w:rFonts w:ascii="Times New Roman" w:eastAsiaTheme="minorEastAsia" w:hAnsi="Times New Roman" w:cs="Times New Roman"/>
              <w:noProof/>
            </w:rPr>
          </w:pPr>
          <w:hyperlink w:anchor="_Toc66737719" w:history="1">
            <w:r w:rsidR="003162A4">
              <w:rPr>
                <w:rStyle w:val="Hyperlink"/>
                <w:rFonts w:ascii="Times New Roman" w:eastAsia="Times New Roman" w:hAnsi="Times New Roman" w:cs="Times New Roman"/>
                <w:noProof/>
              </w:rPr>
              <w:t>7</w:t>
            </w:r>
            <w:r w:rsidRPr="00DC515D">
              <w:rPr>
                <w:rStyle w:val="Hyperlink"/>
                <w:rFonts w:ascii="Times New Roman" w:eastAsia="Times New Roman" w:hAnsi="Times New Roman" w:cs="Times New Roman"/>
                <w:noProof/>
              </w:rPr>
              <w:t>. Issues/Open Questions</w:t>
            </w:r>
            <w:r w:rsidRPr="00DC515D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77092">
              <w:rPr>
                <w:rFonts w:ascii="Times New Roman" w:hAnsi="Times New Roman" w:cs="Times New Roman"/>
                <w:noProof/>
                <w:webHidden/>
              </w:rPr>
              <w:t>21</w:t>
            </w:r>
          </w:hyperlink>
        </w:p>
        <w:p w14:paraId="4B7F7147" w14:textId="799544C6" w:rsidR="009416E5" w:rsidRPr="007B01C6" w:rsidRDefault="00A602F1" w:rsidP="007B01C6">
          <w:pPr>
            <w:rPr>
              <w:rFonts w:ascii="Times New Roman" w:hAnsi="Times New Roman" w:cs="Times New Roman"/>
              <w:sz w:val="28"/>
              <w:szCs w:val="28"/>
            </w:rPr>
          </w:pPr>
          <w:r w:rsidRPr="00DC515D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3C240D85" w14:textId="77777777" w:rsidR="006232F5" w:rsidRPr="006232F5" w:rsidRDefault="006232F5" w:rsidP="006232F5">
      <w:bookmarkStart w:id="0" w:name="_Toc66737701"/>
    </w:p>
    <w:p w14:paraId="4F3620D8" w14:textId="23EDEF52" w:rsidR="009416E5" w:rsidRPr="00DC515D" w:rsidRDefault="009416E5" w:rsidP="00A602F1">
      <w:pPr>
        <w:pStyle w:val="Heading1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r w:rsidRPr="00DC515D">
        <w:rPr>
          <w:rFonts w:ascii="Times New Roman" w:eastAsia="Times New Roman" w:hAnsi="Times New Roman" w:cs="Times New Roman"/>
          <w:sz w:val="28"/>
          <w:szCs w:val="28"/>
        </w:rPr>
        <w:t>Scope</w:t>
      </w:r>
      <w:bookmarkEnd w:id="0"/>
    </w:p>
    <w:p w14:paraId="5957D16E" w14:textId="38AEAD40" w:rsidR="00A602F1" w:rsidRPr="00DC515D" w:rsidRDefault="00A602F1" w:rsidP="00A602F1">
      <w:pPr>
        <w:ind w:left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 xml:space="preserve">The goal of the project is to implement ‘Online Banking’ capability so that the customers can manage their account 24X7. </w:t>
      </w:r>
      <w:r w:rsidR="00D64311" w:rsidRPr="00DC515D">
        <w:rPr>
          <w:rFonts w:ascii="Times New Roman" w:hAnsi="Times New Roman" w:cs="Times New Roman"/>
        </w:rPr>
        <w:t>Also, there is no need of visiting the branch physically to solve any issues. It gives the customer better flexibility to handle their own account.</w:t>
      </w:r>
    </w:p>
    <w:p w14:paraId="1E3F8188" w14:textId="77777777" w:rsidR="00A602F1" w:rsidRPr="00DC515D" w:rsidRDefault="00A602F1" w:rsidP="00A602F1">
      <w:pPr>
        <w:rPr>
          <w:rFonts w:ascii="Times New Roman" w:hAnsi="Times New Roman" w:cs="Times New Roman"/>
          <w:sz w:val="28"/>
          <w:szCs w:val="28"/>
        </w:rPr>
      </w:pPr>
    </w:p>
    <w:p w14:paraId="6A96EAD0" w14:textId="496E245D" w:rsidR="009416E5" w:rsidRPr="00DC515D" w:rsidRDefault="009416E5" w:rsidP="00A602F1">
      <w:pPr>
        <w:pStyle w:val="ListParagraph"/>
        <w:numPr>
          <w:ilvl w:val="0"/>
          <w:numId w:val="1"/>
        </w:numPr>
        <w:shd w:val="clear" w:color="auto" w:fill="FFFFFF"/>
        <w:rPr>
          <w:rStyle w:val="Heading1Char"/>
          <w:rFonts w:ascii="Times New Roman" w:hAnsi="Times New Roman" w:cs="Times New Roman"/>
          <w:sz w:val="28"/>
          <w:szCs w:val="28"/>
        </w:rPr>
      </w:pPr>
      <w:bookmarkStart w:id="1" w:name="_Toc66737702"/>
      <w:r w:rsidRPr="00DC515D">
        <w:rPr>
          <w:rStyle w:val="Heading1Char"/>
          <w:rFonts w:ascii="Times New Roman" w:hAnsi="Times New Roman" w:cs="Times New Roman"/>
          <w:sz w:val="28"/>
          <w:szCs w:val="28"/>
        </w:rPr>
        <w:t>System(s) Impacted</w:t>
      </w:r>
      <w:bookmarkEnd w:id="1"/>
    </w:p>
    <w:p w14:paraId="29A8B248" w14:textId="20393616" w:rsidR="00A602F1" w:rsidRPr="00DC515D" w:rsidRDefault="00A602F1" w:rsidP="00A602F1">
      <w:pPr>
        <w:ind w:left="720"/>
        <w:rPr>
          <w:rStyle w:val="Heading1Char"/>
          <w:rFonts w:ascii="Times New Roman" w:eastAsiaTheme="minorHAnsi" w:hAnsi="Times New Roman" w:cs="Times New Roman"/>
          <w:color w:val="auto"/>
          <w:sz w:val="24"/>
          <w:szCs w:val="24"/>
        </w:rPr>
      </w:pPr>
      <w:r w:rsidRPr="00DC515D">
        <w:rPr>
          <w:rFonts w:ascii="Times New Roman" w:hAnsi="Times New Roman" w:cs="Times New Roman"/>
        </w:rPr>
        <w:t>‘Online Banking’ capabilities shall be added as an enhancement to ‘http</w:t>
      </w:r>
      <w:r w:rsidR="002335C6" w:rsidRPr="00DC515D">
        <w:rPr>
          <w:rFonts w:ascii="Times New Roman" w:hAnsi="Times New Roman" w:cs="Times New Roman"/>
        </w:rPr>
        <w:t>s</w:t>
      </w:r>
      <w:r w:rsidRPr="00DC515D">
        <w:rPr>
          <w:rFonts w:ascii="Times New Roman" w:hAnsi="Times New Roman" w:cs="Times New Roman"/>
        </w:rPr>
        <w:t>://</w:t>
      </w:r>
      <w:r w:rsidR="00D64311" w:rsidRPr="00DC515D">
        <w:rPr>
          <w:rFonts w:ascii="Times New Roman" w:hAnsi="Times New Roman" w:cs="Times New Roman"/>
        </w:rPr>
        <w:t>FinTrust</w:t>
      </w:r>
      <w:r w:rsidRPr="00DC515D">
        <w:rPr>
          <w:rFonts w:ascii="Times New Roman" w:hAnsi="Times New Roman" w:cs="Times New Roman"/>
        </w:rPr>
        <w:t>.com’</w:t>
      </w:r>
      <w:r w:rsidR="008A3AD5" w:rsidRPr="00DC515D">
        <w:rPr>
          <w:rFonts w:ascii="Times New Roman" w:hAnsi="Times New Roman" w:cs="Times New Roman"/>
        </w:rPr>
        <w:t>.</w:t>
      </w:r>
    </w:p>
    <w:p w14:paraId="7EC9AADD" w14:textId="77777777" w:rsidR="00A602F1" w:rsidRPr="00DC515D" w:rsidRDefault="00A602F1" w:rsidP="00A602F1">
      <w:pPr>
        <w:shd w:val="clear" w:color="auto" w:fill="FFFFFF"/>
        <w:rPr>
          <w:rFonts w:ascii="Times New Roman" w:eastAsia="Times New Roman" w:hAnsi="Times New Roman" w:cs="Times New Roman"/>
          <w:color w:val="222222"/>
          <w:sz w:val="28"/>
          <w:szCs w:val="28"/>
        </w:rPr>
      </w:pPr>
    </w:p>
    <w:p w14:paraId="3ABB206E" w14:textId="2CA906A4" w:rsidR="009416E5" w:rsidRPr="00DC515D" w:rsidRDefault="009416E5" w:rsidP="00A602F1">
      <w:pPr>
        <w:pStyle w:val="Heading1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bookmarkStart w:id="2" w:name="_Toc66737703"/>
      <w:r w:rsidRPr="00DC515D">
        <w:rPr>
          <w:rFonts w:ascii="Times New Roman" w:eastAsia="Times New Roman" w:hAnsi="Times New Roman" w:cs="Times New Roman"/>
          <w:sz w:val="28"/>
          <w:szCs w:val="28"/>
        </w:rPr>
        <w:t>Assumption</w:t>
      </w:r>
      <w:r w:rsidR="00A602F1" w:rsidRPr="00DC515D">
        <w:rPr>
          <w:rFonts w:ascii="Times New Roman" w:eastAsia="Times New Roman" w:hAnsi="Times New Roman" w:cs="Times New Roman"/>
          <w:sz w:val="28"/>
          <w:szCs w:val="28"/>
        </w:rPr>
        <w:t>(s)/Dependencies</w:t>
      </w:r>
      <w:bookmarkEnd w:id="2"/>
    </w:p>
    <w:p w14:paraId="72BBA454" w14:textId="0DF31E06" w:rsidR="00543033" w:rsidRPr="00DC515D" w:rsidRDefault="00543033" w:rsidP="00543033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 xml:space="preserve"> - Customer mobile/email is required for registration and recovery.</w:t>
      </w:r>
    </w:p>
    <w:p w14:paraId="5ABE3C9E" w14:textId="42D382BA" w:rsidR="00543033" w:rsidRPr="00DC515D" w:rsidRDefault="00543033" w:rsidP="00543033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 xml:space="preserve"> - System will be accessed through desktop and mobile browsers.</w:t>
      </w:r>
    </w:p>
    <w:p w14:paraId="37D7E0E5" w14:textId="4F54371C" w:rsidR="009416E5" w:rsidRDefault="009416E5" w:rsidP="00A602F1">
      <w:pPr>
        <w:pStyle w:val="Heading1"/>
        <w:numPr>
          <w:ilvl w:val="0"/>
          <w:numId w:val="1"/>
        </w:numPr>
        <w:rPr>
          <w:rFonts w:ascii="Times New Roman" w:eastAsia="Times New Roman" w:hAnsi="Times New Roman" w:cs="Times New Roman"/>
          <w:sz w:val="28"/>
          <w:szCs w:val="28"/>
        </w:rPr>
      </w:pPr>
      <w:bookmarkStart w:id="3" w:name="_Toc66737704"/>
      <w:r w:rsidRPr="00DC515D">
        <w:rPr>
          <w:rFonts w:ascii="Times New Roman" w:eastAsia="Times New Roman" w:hAnsi="Times New Roman" w:cs="Times New Roman"/>
          <w:sz w:val="28"/>
          <w:szCs w:val="28"/>
        </w:rPr>
        <w:t>As-Is Business Process (via activity diagram)</w:t>
      </w:r>
      <w:bookmarkEnd w:id="3"/>
    </w:p>
    <w:p w14:paraId="1F9C1884" w14:textId="6CD31339" w:rsidR="00C00A86" w:rsidRDefault="00CA2F04" w:rsidP="00C00A86">
      <w:r>
        <w:rPr>
          <w:noProof/>
        </w:rPr>
        <w:drawing>
          <wp:anchor distT="0" distB="0" distL="114300" distR="114300" simplePos="0" relativeHeight="251711488" behindDoc="0" locked="0" layoutInCell="1" allowOverlap="1" wp14:anchorId="0235DD27" wp14:editId="2798FAA1">
            <wp:simplePos x="0" y="0"/>
            <wp:positionH relativeFrom="margin">
              <wp:posOffset>-523875</wp:posOffset>
            </wp:positionH>
            <wp:positionV relativeFrom="paragraph">
              <wp:posOffset>103505</wp:posOffset>
            </wp:positionV>
            <wp:extent cx="6990080" cy="3981450"/>
            <wp:effectExtent l="19050" t="19050" r="20320" b="19050"/>
            <wp:wrapNone/>
            <wp:docPr id="121593067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0080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401E020" w14:textId="176F2858" w:rsidR="00C00A86" w:rsidRDefault="00C00A86" w:rsidP="00C00A86"/>
    <w:p w14:paraId="79065F12" w14:textId="455D54E3" w:rsidR="00C00A86" w:rsidRDefault="00C00A86" w:rsidP="00C00A86"/>
    <w:p w14:paraId="5BC375EE" w14:textId="3126E1BB" w:rsidR="00C00A86" w:rsidRDefault="00C00A86" w:rsidP="00C00A86"/>
    <w:p w14:paraId="553F0019" w14:textId="77777777" w:rsidR="00C00A86" w:rsidRPr="00C00A86" w:rsidRDefault="00C00A86" w:rsidP="00C00A86"/>
    <w:p w14:paraId="6771CAAD" w14:textId="5E49A299" w:rsidR="00C00A86" w:rsidRDefault="00C00A86" w:rsidP="00C00A86">
      <w:pPr>
        <w:pStyle w:val="NormalWeb"/>
      </w:pPr>
    </w:p>
    <w:p w14:paraId="09EAB6FD" w14:textId="346D6F5E" w:rsidR="00C00A86" w:rsidRDefault="00C00A86" w:rsidP="00C00A86">
      <w:pPr>
        <w:pStyle w:val="NormalWeb"/>
      </w:pPr>
    </w:p>
    <w:p w14:paraId="59E4089D" w14:textId="58328B5C" w:rsidR="00C00A86" w:rsidRDefault="00C00A86" w:rsidP="00C00A86">
      <w:pPr>
        <w:pStyle w:val="NormalWeb"/>
      </w:pPr>
    </w:p>
    <w:p w14:paraId="4321B059" w14:textId="72D135F8" w:rsidR="00C00A86" w:rsidRDefault="00C00A86" w:rsidP="00C00A86">
      <w:pPr>
        <w:pStyle w:val="NormalWeb"/>
      </w:pPr>
    </w:p>
    <w:p w14:paraId="3D5BCFAA" w14:textId="77777777" w:rsidR="00C00A86" w:rsidRDefault="00C00A86" w:rsidP="00C00A86">
      <w:pPr>
        <w:pStyle w:val="NormalWeb"/>
      </w:pPr>
    </w:p>
    <w:p w14:paraId="0AD51517" w14:textId="199ABC1E" w:rsidR="00C00A86" w:rsidRDefault="00C00A86" w:rsidP="00C00A86">
      <w:pPr>
        <w:pStyle w:val="NormalWeb"/>
      </w:pPr>
    </w:p>
    <w:p w14:paraId="52C3E623" w14:textId="77777777" w:rsidR="00C00A86" w:rsidRDefault="00C00A86" w:rsidP="00C00A86">
      <w:pPr>
        <w:pStyle w:val="NormalWeb"/>
      </w:pPr>
    </w:p>
    <w:p w14:paraId="56586D77" w14:textId="77777777" w:rsidR="00C00A86" w:rsidRDefault="00C00A86" w:rsidP="00C00A86">
      <w:pPr>
        <w:pStyle w:val="NormalWeb"/>
      </w:pPr>
    </w:p>
    <w:p w14:paraId="60B613D2" w14:textId="77777777" w:rsidR="00A602F1" w:rsidRPr="006232F5" w:rsidRDefault="00A602F1" w:rsidP="006232F5">
      <w:pPr>
        <w:rPr>
          <w:rFonts w:ascii="Times New Roman" w:hAnsi="Times New Roman" w:cs="Times New Roman"/>
          <w:sz w:val="28"/>
          <w:szCs w:val="28"/>
        </w:rPr>
      </w:pPr>
    </w:p>
    <w:p w14:paraId="6B3FF9CA" w14:textId="165805B8" w:rsidR="00A602F1" w:rsidRPr="00DC515D" w:rsidRDefault="009416E5" w:rsidP="00A602F1">
      <w:pPr>
        <w:pStyle w:val="ListParagraph"/>
        <w:numPr>
          <w:ilvl w:val="0"/>
          <w:numId w:val="1"/>
        </w:numPr>
        <w:shd w:val="clear" w:color="auto" w:fill="FFFFFF"/>
        <w:rPr>
          <w:rStyle w:val="Heading1Char"/>
          <w:rFonts w:ascii="Times New Roman" w:hAnsi="Times New Roman" w:cs="Times New Roman"/>
          <w:sz w:val="28"/>
          <w:szCs w:val="28"/>
        </w:rPr>
      </w:pPr>
      <w:bookmarkStart w:id="4" w:name="_Toc66737705"/>
      <w:r w:rsidRPr="00DC515D">
        <w:rPr>
          <w:rStyle w:val="Heading1Char"/>
          <w:rFonts w:ascii="Times New Roman" w:hAnsi="Times New Roman" w:cs="Times New Roman"/>
          <w:sz w:val="28"/>
          <w:szCs w:val="28"/>
        </w:rPr>
        <w:lastRenderedPageBreak/>
        <w:t>T</w:t>
      </w:r>
      <w:r w:rsidR="00CA2F04">
        <w:rPr>
          <w:rStyle w:val="Heading1Char"/>
          <w:rFonts w:ascii="Times New Roman" w:hAnsi="Times New Roman" w:cs="Times New Roman"/>
          <w:sz w:val="28"/>
          <w:szCs w:val="28"/>
        </w:rPr>
        <w:t>o</w:t>
      </w:r>
      <w:r w:rsidRPr="00DC515D">
        <w:rPr>
          <w:rStyle w:val="Heading1Char"/>
          <w:rFonts w:ascii="Times New Roman" w:hAnsi="Times New Roman" w:cs="Times New Roman"/>
          <w:sz w:val="28"/>
          <w:szCs w:val="28"/>
        </w:rPr>
        <w:t>-Be Business Process (via activity diagram)</w:t>
      </w:r>
      <w:bookmarkEnd w:id="4"/>
    </w:p>
    <w:p w14:paraId="45EF7746" w14:textId="2276310A" w:rsidR="00AD6A3B" w:rsidRDefault="00CA2F04" w:rsidP="00AD6A3B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720704" behindDoc="0" locked="0" layoutInCell="1" allowOverlap="1" wp14:anchorId="44CB6E8B" wp14:editId="338F159B">
            <wp:simplePos x="0" y="0"/>
            <wp:positionH relativeFrom="margin">
              <wp:posOffset>-506730</wp:posOffset>
            </wp:positionH>
            <wp:positionV relativeFrom="paragraph">
              <wp:posOffset>111760</wp:posOffset>
            </wp:positionV>
            <wp:extent cx="6976110" cy="4972050"/>
            <wp:effectExtent l="19050" t="19050" r="15240" b="19050"/>
            <wp:wrapNone/>
            <wp:docPr id="8020113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2011383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7380" cy="498008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AA892C6" w14:textId="33E19C4E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04328749" w14:textId="77777777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458C2066" w14:textId="77777777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0F078927" w14:textId="77777777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46B02ECF" w14:textId="77777777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636ABAE5" w14:textId="77777777" w:rsidR="00811DBC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1ED5895F" w14:textId="77777777" w:rsidR="00811DBC" w:rsidRPr="00DC515D" w:rsidRDefault="00811DBC" w:rsidP="00AD6A3B">
      <w:pPr>
        <w:rPr>
          <w:rFonts w:ascii="Times New Roman" w:hAnsi="Times New Roman" w:cs="Times New Roman"/>
          <w:sz w:val="28"/>
          <w:szCs w:val="28"/>
        </w:rPr>
      </w:pPr>
    </w:p>
    <w:p w14:paraId="274F511B" w14:textId="2688EF35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6E4D7E19" w14:textId="485BA860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7F574E00" w14:textId="1B200AB2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3746FC39" w14:textId="70979A98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03129B74" w14:textId="7CD4A11A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0435675F" w14:textId="087A5688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58565A00" w14:textId="1FB37C58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43B60F10" w14:textId="32B663E1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1A227F37" w14:textId="7A4A6AB6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13ECCB65" w14:textId="215742DF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11D867B5" w14:textId="77777777" w:rsidR="00724EBF" w:rsidRPr="00DC515D" w:rsidRDefault="00724EBF" w:rsidP="00AD6A3B">
      <w:pPr>
        <w:rPr>
          <w:rFonts w:ascii="Times New Roman" w:hAnsi="Times New Roman" w:cs="Times New Roman"/>
          <w:sz w:val="28"/>
          <w:szCs w:val="28"/>
        </w:rPr>
      </w:pPr>
    </w:p>
    <w:p w14:paraId="2BAD174A" w14:textId="46293E39" w:rsidR="00AD6A3B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66D05CD9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6D6C7CDA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48361125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798511A6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6E7D36B6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6B637C7E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77964FD8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046B6B21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2B6CAE9E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08F08D31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3A77CF49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4699EFDD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31888BF2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5955FB56" w14:textId="77777777" w:rsidR="00DC45A2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285FDDC7" w14:textId="77777777" w:rsidR="00DC45A2" w:rsidRPr="00DC515D" w:rsidRDefault="00DC45A2" w:rsidP="00AD6A3B">
      <w:pPr>
        <w:rPr>
          <w:rFonts w:ascii="Times New Roman" w:hAnsi="Times New Roman" w:cs="Times New Roman"/>
          <w:sz w:val="28"/>
          <w:szCs w:val="28"/>
        </w:rPr>
      </w:pPr>
    </w:p>
    <w:p w14:paraId="3744F9FB" w14:textId="77777777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6FDB8F39" w14:textId="4ED7F159" w:rsidR="009416E5" w:rsidRPr="00DC515D" w:rsidRDefault="00A602F1" w:rsidP="000F4B87">
      <w:pPr>
        <w:pStyle w:val="Heading1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bookmarkStart w:id="5" w:name="_Toc66737706"/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6</w:t>
      </w:r>
      <w:r w:rsidR="009416E5"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. 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Requirements</w:t>
      </w:r>
      <w:bookmarkEnd w:id="5"/>
    </w:p>
    <w:p w14:paraId="6289F3C3" w14:textId="1D389837" w:rsidR="00A602F1" w:rsidRPr="00DC515D" w:rsidRDefault="00A602F1" w:rsidP="003D4F5E">
      <w:pPr>
        <w:pStyle w:val="Heading2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bookmarkStart w:id="6" w:name="_Toc66737707"/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6.1 Requirements: ‘Home’ Page</w:t>
      </w:r>
      <w:bookmarkEnd w:id="6"/>
    </w:p>
    <w:p w14:paraId="40390730" w14:textId="5CD918B5" w:rsidR="00A602F1" w:rsidRPr="00DC515D" w:rsidRDefault="00A602F1" w:rsidP="00A602F1">
      <w:pPr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r w:rsidRPr="00DC515D">
        <w:rPr>
          <w:rFonts w:ascii="Times New Roman" w:hAnsi="Times New Roman" w:cs="Times New Roman"/>
          <w:b/>
          <w:bCs/>
          <w:sz w:val="28"/>
          <w:szCs w:val="28"/>
        </w:rPr>
        <w:t>6.1.1</w:t>
      </w:r>
      <w:r w:rsidRPr="00DC515D">
        <w:rPr>
          <w:rFonts w:ascii="Times New Roman" w:hAnsi="Times New Roman" w:cs="Times New Roman"/>
          <w:sz w:val="28"/>
          <w:szCs w:val="28"/>
        </w:rPr>
        <w:tab/>
      </w:r>
      <w:r w:rsidRPr="00DC515D">
        <w:rPr>
          <w:rFonts w:ascii="Times New Roman" w:hAnsi="Times New Roman" w:cs="Times New Roman"/>
          <w:b/>
          <w:bCs/>
          <w:sz w:val="28"/>
          <w:szCs w:val="28"/>
        </w:rPr>
        <w:t>Display ‘Online Banking’ Hyperlink</w:t>
      </w:r>
    </w:p>
    <w:p w14:paraId="0F95AEE6" w14:textId="49BF394D" w:rsidR="00A602F1" w:rsidRPr="00DC515D" w:rsidRDefault="00A602F1" w:rsidP="00A602F1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System shall display ‘Online Banking’ hyperlink, which shall be located to the left of ‘locations’ hyperlink.</w:t>
      </w:r>
    </w:p>
    <w:p w14:paraId="05798B6B" w14:textId="77777777" w:rsidR="00724EBF" w:rsidRPr="00DC515D" w:rsidRDefault="00724EBF" w:rsidP="00A602F1">
      <w:pPr>
        <w:ind w:left="1440"/>
        <w:rPr>
          <w:rFonts w:ascii="Times New Roman" w:hAnsi="Times New Roman" w:cs="Times New Roman"/>
        </w:rPr>
      </w:pPr>
    </w:p>
    <w:p w14:paraId="480629E5" w14:textId="7D0EB787" w:rsidR="000E6BD0" w:rsidRPr="00DC515D" w:rsidRDefault="00DB3B8F" w:rsidP="009E4C96">
      <w:pPr>
        <w:ind w:left="720"/>
        <w:rPr>
          <w:rFonts w:ascii="Times New Roman" w:hAnsi="Times New Roman" w:cs="Times New Roman"/>
          <w:sz w:val="28"/>
          <w:szCs w:val="28"/>
          <w:lang w:val="en-IN"/>
        </w:rPr>
      </w:pPr>
      <w:r w:rsidRPr="00DC515D">
        <w:rPr>
          <w:rFonts w:ascii="Times New Roman" w:hAnsi="Times New Roman" w:cs="Times New Roman"/>
          <w:noProof/>
          <w:sz w:val="28"/>
          <w:szCs w:val="28"/>
          <w:lang w:val="en-IN"/>
        </w:rPr>
        <w:drawing>
          <wp:inline distT="0" distB="0" distL="0" distR="0" wp14:anchorId="58DF8317" wp14:editId="5D4D7BBC">
            <wp:extent cx="5120640" cy="2827020"/>
            <wp:effectExtent l="0" t="0" r="3810" b="0"/>
            <wp:docPr id="11459118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2827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6E3EDD" w14:textId="6B4FA4CC" w:rsidR="000E6BD0" w:rsidRPr="00DC515D" w:rsidRDefault="000E6BD0" w:rsidP="000E6BD0">
      <w:pPr>
        <w:ind w:left="720"/>
        <w:rPr>
          <w:rFonts w:ascii="Times New Roman" w:hAnsi="Times New Roman" w:cs="Times New Roman"/>
          <w:sz w:val="28"/>
          <w:szCs w:val="28"/>
        </w:rPr>
      </w:pPr>
    </w:p>
    <w:p w14:paraId="69721C92" w14:textId="59A1EB29" w:rsidR="000E6BD0" w:rsidRPr="00DC515D" w:rsidRDefault="000E6BD0" w:rsidP="000E6BD0">
      <w:pPr>
        <w:ind w:left="720"/>
        <w:rPr>
          <w:rFonts w:ascii="Times New Roman" w:hAnsi="Times New Roman" w:cs="Times New Roman"/>
          <w:b/>
          <w:bCs/>
          <w:sz w:val="28"/>
          <w:szCs w:val="28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</w:rPr>
        <w:t>6.1.2 ‘Online Banking’ Hyperlink Navigation</w:t>
      </w:r>
    </w:p>
    <w:p w14:paraId="33C768E6" w14:textId="51A931F8" w:rsidR="000E6BD0" w:rsidRPr="00DC515D" w:rsidRDefault="000E6BD0" w:rsidP="000E6BD0">
      <w:pPr>
        <w:ind w:left="135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On clicking ‘Online Banking’ hyperlink, system shall display ‘</w:t>
      </w:r>
      <w:r w:rsidR="00543033" w:rsidRPr="00DC515D">
        <w:rPr>
          <w:rFonts w:ascii="Times New Roman" w:hAnsi="Times New Roman" w:cs="Times New Roman"/>
        </w:rPr>
        <w:t>Login</w:t>
      </w:r>
      <w:r w:rsidRPr="00DC515D">
        <w:rPr>
          <w:rFonts w:ascii="Times New Roman" w:hAnsi="Times New Roman" w:cs="Times New Roman"/>
        </w:rPr>
        <w:t>’ page in the same window.</w:t>
      </w:r>
    </w:p>
    <w:p w14:paraId="3D758164" w14:textId="77777777" w:rsidR="000E6BD0" w:rsidRPr="00DC515D" w:rsidRDefault="000E6BD0" w:rsidP="000E6BD0">
      <w:pPr>
        <w:ind w:left="1350"/>
        <w:rPr>
          <w:rFonts w:ascii="Times New Roman" w:hAnsi="Times New Roman" w:cs="Times New Roman"/>
          <w:sz w:val="28"/>
          <w:szCs w:val="28"/>
        </w:rPr>
      </w:pPr>
    </w:p>
    <w:p w14:paraId="49C4DC8D" w14:textId="77777777" w:rsidR="000F4B87" w:rsidRPr="00DC515D" w:rsidRDefault="000F4B87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6A6F0269" w14:textId="77777777" w:rsidR="000F4B87" w:rsidRPr="00DC515D" w:rsidRDefault="000F4B87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3854F133" w14:textId="77777777" w:rsidR="000F4B87" w:rsidRPr="00DC515D" w:rsidRDefault="000F4B87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3B1B6F9D" w14:textId="77777777" w:rsidR="000F4B87" w:rsidRPr="00DC515D" w:rsidRDefault="000F4B87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59D196A6" w14:textId="77777777" w:rsidR="000F4B87" w:rsidRPr="00DC515D" w:rsidRDefault="000F4B87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14372F59" w14:textId="4C20293B" w:rsidR="000F4B87" w:rsidRPr="00DC515D" w:rsidRDefault="000F4B87" w:rsidP="000F4B87">
      <w:pPr>
        <w:pStyle w:val="Heading2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</w:p>
    <w:p w14:paraId="08DA9FF1" w14:textId="46369C6B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381B93BB" w14:textId="14FF4521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200BAE73" w14:textId="7B3032BD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78D8DFFB" w14:textId="77777777" w:rsidR="009E4C96" w:rsidRPr="00DC515D" w:rsidRDefault="009E4C96" w:rsidP="00AD6A3B">
      <w:pPr>
        <w:rPr>
          <w:rFonts w:ascii="Times New Roman" w:hAnsi="Times New Roman" w:cs="Times New Roman"/>
          <w:sz w:val="28"/>
          <w:szCs w:val="28"/>
        </w:rPr>
      </w:pPr>
    </w:p>
    <w:p w14:paraId="71E95D94" w14:textId="77777777" w:rsidR="001B6DCA" w:rsidRPr="00DC515D" w:rsidRDefault="001B6DCA" w:rsidP="00AD6A3B">
      <w:pPr>
        <w:rPr>
          <w:rFonts w:ascii="Times New Roman" w:hAnsi="Times New Roman" w:cs="Times New Roman"/>
          <w:sz w:val="28"/>
          <w:szCs w:val="28"/>
        </w:rPr>
      </w:pPr>
    </w:p>
    <w:p w14:paraId="03176903" w14:textId="34243E61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6D79E21C" w14:textId="77E438F7" w:rsidR="00AD6A3B" w:rsidRPr="00DC515D" w:rsidRDefault="00AD6A3B" w:rsidP="00AD6A3B">
      <w:pPr>
        <w:rPr>
          <w:rFonts w:ascii="Times New Roman" w:hAnsi="Times New Roman" w:cs="Times New Roman"/>
          <w:sz w:val="28"/>
          <w:szCs w:val="28"/>
        </w:rPr>
      </w:pPr>
    </w:p>
    <w:p w14:paraId="0D41E870" w14:textId="72CDC5FB" w:rsidR="00A602F1" w:rsidRPr="00DC515D" w:rsidRDefault="00A602F1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bookmarkStart w:id="7" w:name="_Toc66737708"/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6.2 Requirements: ‘</w:t>
      </w:r>
      <w:r w:rsidR="00543033"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Login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  <w:bookmarkEnd w:id="7"/>
    </w:p>
    <w:p w14:paraId="53376F8A" w14:textId="39021BF5" w:rsidR="000E6BD0" w:rsidRPr="00DC515D" w:rsidRDefault="000E6BD0" w:rsidP="000E6BD0">
      <w:pPr>
        <w:pStyle w:val="Heading2"/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bookmarkStart w:id="8" w:name="_Toc66737709"/>
      <w:r w:rsidRPr="00DC515D">
        <w:rPr>
          <w:rFonts w:ascii="Times New Roman" w:hAnsi="Times New Roman" w:cs="Times New Roman"/>
          <w:sz w:val="28"/>
          <w:szCs w:val="28"/>
        </w:rPr>
        <w:t>6.2.1 ‘</w:t>
      </w:r>
      <w:r w:rsidR="0047510D" w:rsidRPr="00DC515D">
        <w:rPr>
          <w:rFonts w:ascii="Times New Roman" w:hAnsi="Times New Roman" w:cs="Times New Roman"/>
          <w:sz w:val="28"/>
          <w:szCs w:val="28"/>
        </w:rPr>
        <w:t>Login</w:t>
      </w:r>
      <w:r w:rsidRPr="00DC515D">
        <w:rPr>
          <w:rFonts w:ascii="Times New Roman" w:hAnsi="Times New Roman" w:cs="Times New Roman"/>
          <w:sz w:val="28"/>
          <w:szCs w:val="28"/>
        </w:rPr>
        <w:t>’ page data fields</w:t>
      </w:r>
      <w:bookmarkEnd w:id="8"/>
    </w:p>
    <w:p w14:paraId="4968F833" w14:textId="7466F94D" w:rsidR="000E6BD0" w:rsidRPr="00DC515D" w:rsidRDefault="000E6BD0" w:rsidP="000E6BD0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</w:t>
      </w:r>
      <w:r w:rsidR="0047510D" w:rsidRPr="00DC515D">
        <w:rPr>
          <w:rFonts w:ascii="Times New Roman" w:hAnsi="Times New Roman" w:cs="Times New Roman"/>
        </w:rPr>
        <w:t>Login</w:t>
      </w:r>
      <w:r w:rsidRPr="00DC515D">
        <w:rPr>
          <w:rFonts w:ascii="Times New Roman" w:hAnsi="Times New Roman" w:cs="Times New Roman"/>
        </w:rPr>
        <w:t>’ page:</w:t>
      </w:r>
    </w:p>
    <w:p w14:paraId="0A24159A" w14:textId="77777777" w:rsidR="0024526A" w:rsidRPr="00DC515D" w:rsidRDefault="0024526A" w:rsidP="000E6BD0">
      <w:pPr>
        <w:rPr>
          <w:rFonts w:ascii="Times New Roman" w:hAnsi="Times New Roman" w:cs="Times New Roman"/>
          <w:sz w:val="28"/>
          <w:szCs w:val="28"/>
        </w:rPr>
      </w:pPr>
    </w:p>
    <w:p w14:paraId="6E50C7E4" w14:textId="1C269A50" w:rsidR="000E6BD0" w:rsidRPr="00DC515D" w:rsidRDefault="000E6BD0" w:rsidP="000C424F">
      <w:pPr>
        <w:ind w:left="720"/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30DB930" wp14:editId="74FE6D80">
            <wp:extent cx="2998149" cy="3055620"/>
            <wp:effectExtent l="0" t="0" r="0" b="0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09196" cy="3066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D6A9C" w14:textId="0E4BC04F" w:rsidR="000E6BD0" w:rsidRPr="00DC515D" w:rsidRDefault="000E6BD0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382" w:type="dxa"/>
        <w:tblInd w:w="-5" w:type="dxa"/>
        <w:tblLook w:val="04A0" w:firstRow="1" w:lastRow="0" w:firstColumn="1" w:lastColumn="0" w:noHBand="0" w:noVBand="1"/>
      </w:tblPr>
      <w:tblGrid>
        <w:gridCol w:w="1514"/>
        <w:gridCol w:w="1410"/>
        <w:gridCol w:w="1197"/>
        <w:gridCol w:w="1179"/>
        <w:gridCol w:w="812"/>
        <w:gridCol w:w="812"/>
        <w:gridCol w:w="2458"/>
      </w:tblGrid>
      <w:tr w:rsidR="000E6BD0" w:rsidRPr="00DC515D" w14:paraId="0548C5F0" w14:textId="77777777" w:rsidTr="000A2967">
        <w:trPr>
          <w:trHeight w:val="574"/>
        </w:trPr>
        <w:tc>
          <w:tcPr>
            <w:tcW w:w="1514" w:type="dxa"/>
            <w:shd w:val="clear" w:color="auto" w:fill="D9D9D9" w:themeFill="background1" w:themeFillShade="D9"/>
          </w:tcPr>
          <w:p w14:paraId="35C350DE" w14:textId="2FDEC8E5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 Name</w:t>
            </w:r>
          </w:p>
        </w:tc>
        <w:tc>
          <w:tcPr>
            <w:tcW w:w="1410" w:type="dxa"/>
            <w:shd w:val="clear" w:color="auto" w:fill="D9D9D9" w:themeFill="background1" w:themeFillShade="D9"/>
          </w:tcPr>
          <w:p w14:paraId="210237EE" w14:textId="68B23E6A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 Type</w:t>
            </w:r>
          </w:p>
        </w:tc>
        <w:tc>
          <w:tcPr>
            <w:tcW w:w="1197" w:type="dxa"/>
            <w:shd w:val="clear" w:color="auto" w:fill="D9D9D9" w:themeFill="background1" w:themeFillShade="D9"/>
          </w:tcPr>
          <w:p w14:paraId="6D2872C9" w14:textId="772403BD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ontent</w:t>
            </w:r>
          </w:p>
        </w:tc>
        <w:tc>
          <w:tcPr>
            <w:tcW w:w="1179" w:type="dxa"/>
            <w:shd w:val="clear" w:color="auto" w:fill="D9D9D9" w:themeFill="background1" w:themeFillShade="D9"/>
          </w:tcPr>
          <w:p w14:paraId="0875C63B" w14:textId="77777777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Required</w:t>
            </w:r>
          </w:p>
          <w:p w14:paraId="43C8743E" w14:textId="565AF658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?</w:t>
            </w:r>
          </w:p>
        </w:tc>
        <w:tc>
          <w:tcPr>
            <w:tcW w:w="812" w:type="dxa"/>
            <w:shd w:val="clear" w:color="auto" w:fill="D9D9D9" w:themeFill="background1" w:themeFillShade="D9"/>
          </w:tcPr>
          <w:p w14:paraId="7C2045A9" w14:textId="710B9895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in. Char.</w:t>
            </w:r>
          </w:p>
        </w:tc>
        <w:tc>
          <w:tcPr>
            <w:tcW w:w="812" w:type="dxa"/>
            <w:shd w:val="clear" w:color="auto" w:fill="D9D9D9" w:themeFill="background1" w:themeFillShade="D9"/>
          </w:tcPr>
          <w:p w14:paraId="25E0C484" w14:textId="77777777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ax</w:t>
            </w:r>
          </w:p>
          <w:p w14:paraId="7D1D6E1C" w14:textId="7F45EAE4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har.</w:t>
            </w:r>
          </w:p>
        </w:tc>
        <w:tc>
          <w:tcPr>
            <w:tcW w:w="2458" w:type="dxa"/>
            <w:shd w:val="clear" w:color="auto" w:fill="D9D9D9" w:themeFill="background1" w:themeFillShade="D9"/>
          </w:tcPr>
          <w:p w14:paraId="6D1622FA" w14:textId="047B3EB6" w:rsidR="000E6BD0" w:rsidRPr="00DC515D" w:rsidRDefault="000E6BD0" w:rsidP="000E6BD0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Notes</w:t>
            </w:r>
          </w:p>
        </w:tc>
      </w:tr>
      <w:tr w:rsidR="000E6BD0" w:rsidRPr="00DC515D" w14:paraId="4BA9DBC8" w14:textId="77777777" w:rsidTr="000A2967">
        <w:trPr>
          <w:trHeight w:val="574"/>
        </w:trPr>
        <w:tc>
          <w:tcPr>
            <w:tcW w:w="1514" w:type="dxa"/>
          </w:tcPr>
          <w:p w14:paraId="53DE3811" w14:textId="797FB6CA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User ID</w:t>
            </w:r>
          </w:p>
        </w:tc>
        <w:tc>
          <w:tcPr>
            <w:tcW w:w="1410" w:type="dxa"/>
          </w:tcPr>
          <w:p w14:paraId="0F19C0A4" w14:textId="2D68C7C1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197" w:type="dxa"/>
          </w:tcPr>
          <w:p w14:paraId="6A000C99" w14:textId="2399D457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79" w:type="dxa"/>
          </w:tcPr>
          <w:p w14:paraId="1EF02C31" w14:textId="7068FD80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812" w:type="dxa"/>
          </w:tcPr>
          <w:p w14:paraId="7EDC08C6" w14:textId="06D2019A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12" w:type="dxa"/>
          </w:tcPr>
          <w:p w14:paraId="5A497DE1" w14:textId="6C710774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458" w:type="dxa"/>
          </w:tcPr>
          <w:p w14:paraId="506EF495" w14:textId="77777777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</w:p>
        </w:tc>
      </w:tr>
      <w:tr w:rsidR="000E6BD0" w:rsidRPr="00DC515D" w14:paraId="4BC2A8E8" w14:textId="77777777" w:rsidTr="000A2967">
        <w:trPr>
          <w:trHeight w:val="1135"/>
        </w:trPr>
        <w:tc>
          <w:tcPr>
            <w:tcW w:w="1514" w:type="dxa"/>
          </w:tcPr>
          <w:p w14:paraId="4E6177D3" w14:textId="41200C67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ontinue</w:t>
            </w:r>
          </w:p>
        </w:tc>
        <w:tc>
          <w:tcPr>
            <w:tcW w:w="1410" w:type="dxa"/>
          </w:tcPr>
          <w:p w14:paraId="0C3EB046" w14:textId="5F745C14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ommand Button</w:t>
            </w:r>
          </w:p>
        </w:tc>
        <w:tc>
          <w:tcPr>
            <w:tcW w:w="1197" w:type="dxa"/>
          </w:tcPr>
          <w:p w14:paraId="5BFD2001" w14:textId="30176B62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9" w:type="dxa"/>
          </w:tcPr>
          <w:p w14:paraId="18C1B782" w14:textId="3D1B5A28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5AA9B457" w14:textId="27D3F1F7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3B785DB3" w14:textId="6CBA1EDE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458" w:type="dxa"/>
          </w:tcPr>
          <w:p w14:paraId="13AF6BAE" w14:textId="3265E21A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if validation passes, display ‘Password’ page else display error message</w:t>
            </w:r>
          </w:p>
        </w:tc>
      </w:tr>
      <w:tr w:rsidR="000E6BD0" w:rsidRPr="00DC515D" w14:paraId="3F527B4F" w14:textId="77777777" w:rsidTr="000A2967">
        <w:trPr>
          <w:trHeight w:val="1148"/>
        </w:trPr>
        <w:tc>
          <w:tcPr>
            <w:tcW w:w="1514" w:type="dxa"/>
          </w:tcPr>
          <w:p w14:paraId="05D6BD0D" w14:textId="3C8C50A1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ew User Registration</w:t>
            </w:r>
          </w:p>
        </w:tc>
        <w:tc>
          <w:tcPr>
            <w:tcW w:w="1410" w:type="dxa"/>
          </w:tcPr>
          <w:p w14:paraId="1A1F5D5D" w14:textId="4B72EC3E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Hyperlink</w:t>
            </w:r>
          </w:p>
        </w:tc>
        <w:tc>
          <w:tcPr>
            <w:tcW w:w="1197" w:type="dxa"/>
          </w:tcPr>
          <w:p w14:paraId="404D70C2" w14:textId="3346E8CA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9" w:type="dxa"/>
          </w:tcPr>
          <w:p w14:paraId="75EB9040" w14:textId="4EAEF6B8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6909D5EB" w14:textId="293BC48A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39607D26" w14:textId="74EFB7D9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458" w:type="dxa"/>
          </w:tcPr>
          <w:p w14:paraId="45AE0068" w14:textId="0F95FE26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display ‘New User Registration’ page in the same window.</w:t>
            </w:r>
          </w:p>
        </w:tc>
      </w:tr>
      <w:tr w:rsidR="000E6BD0" w:rsidRPr="00DC515D" w14:paraId="3A407816" w14:textId="77777777" w:rsidTr="000A2967">
        <w:trPr>
          <w:trHeight w:val="861"/>
        </w:trPr>
        <w:tc>
          <w:tcPr>
            <w:tcW w:w="1514" w:type="dxa"/>
          </w:tcPr>
          <w:p w14:paraId="5A516442" w14:textId="67C85DE7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Forgot User ID?</w:t>
            </w:r>
          </w:p>
        </w:tc>
        <w:tc>
          <w:tcPr>
            <w:tcW w:w="1410" w:type="dxa"/>
          </w:tcPr>
          <w:p w14:paraId="7F801AA7" w14:textId="3A576D3B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Hyperlink</w:t>
            </w:r>
          </w:p>
        </w:tc>
        <w:tc>
          <w:tcPr>
            <w:tcW w:w="1197" w:type="dxa"/>
          </w:tcPr>
          <w:p w14:paraId="708B8156" w14:textId="5CAD938E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9" w:type="dxa"/>
          </w:tcPr>
          <w:p w14:paraId="32EDA612" w14:textId="0A029CBC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6208D4AF" w14:textId="21438C39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2" w:type="dxa"/>
          </w:tcPr>
          <w:p w14:paraId="07D416BE" w14:textId="37673BD4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458" w:type="dxa"/>
          </w:tcPr>
          <w:p w14:paraId="6E793057" w14:textId="5E5FBE13" w:rsidR="000E6BD0" w:rsidRPr="00DC515D" w:rsidRDefault="000E6BD0" w:rsidP="000E6BD0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 xml:space="preserve">On click, </w:t>
            </w:r>
            <w:r w:rsidR="000F4B87" w:rsidRPr="00DC515D">
              <w:rPr>
                <w:rFonts w:ascii="Times New Roman" w:hAnsi="Times New Roman" w:cs="Times New Roman"/>
              </w:rPr>
              <w:t>display ‘Forgot User ID’ pop-up/dialogue</w:t>
            </w:r>
          </w:p>
        </w:tc>
      </w:tr>
    </w:tbl>
    <w:p w14:paraId="0B1D3FFD" w14:textId="77777777" w:rsidR="000E6BD0" w:rsidRPr="00DC515D" w:rsidRDefault="000E6BD0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0765B233" w14:textId="77777777" w:rsidR="000C424F" w:rsidRPr="00DC515D" w:rsidRDefault="000C424F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25B5A9B4" w14:textId="77777777" w:rsidR="000C424F" w:rsidRPr="00DC515D" w:rsidRDefault="000C424F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303DB884" w14:textId="77777777" w:rsidR="000C424F" w:rsidRPr="00DC515D" w:rsidRDefault="000C424F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03F4B80E" w14:textId="77777777" w:rsidR="000C424F" w:rsidRPr="00DC515D" w:rsidRDefault="000C424F" w:rsidP="000E6BD0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1BA5BC2B" w14:textId="77777777" w:rsidR="000C424F" w:rsidRPr="00DC515D" w:rsidRDefault="000C424F" w:rsidP="007B01C6">
      <w:pPr>
        <w:rPr>
          <w:rFonts w:ascii="Times New Roman" w:hAnsi="Times New Roman" w:cs="Times New Roman"/>
          <w:sz w:val="28"/>
          <w:szCs w:val="28"/>
        </w:rPr>
      </w:pPr>
    </w:p>
    <w:p w14:paraId="0FDF99C4" w14:textId="5BE97B18" w:rsidR="000E6BD0" w:rsidRPr="00DC515D" w:rsidRDefault="000F4B87" w:rsidP="000E6BD0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DC515D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DC515D">
        <w:rPr>
          <w:rFonts w:ascii="Times New Roman" w:hAnsi="Times New Roman" w:cs="Times New Roman"/>
          <w:b/>
          <w:bCs/>
          <w:sz w:val="28"/>
          <w:szCs w:val="28"/>
        </w:rPr>
        <w:t>6.2.2 Validate User ID</w:t>
      </w:r>
    </w:p>
    <w:p w14:paraId="1C4544B3" w14:textId="5DD51A1B" w:rsidR="000F4B87" w:rsidRPr="00DC515D" w:rsidRDefault="000F4B87" w:rsidP="000F4B87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In the event of the user clicking the ‘Continue’ command button, system shall validate the entered user id.</w:t>
      </w:r>
    </w:p>
    <w:p w14:paraId="535768CE" w14:textId="187A4672" w:rsidR="000F4B87" w:rsidRPr="00DC515D" w:rsidRDefault="000F4B87" w:rsidP="000F4B87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6.2.2.1 if the entered User ID is valid, display ‘Password’ page in the same window.</w:t>
      </w:r>
    </w:p>
    <w:p w14:paraId="25ED4CD9" w14:textId="2B752B2A" w:rsidR="000F4B87" w:rsidRPr="00DC515D" w:rsidRDefault="000F4B87" w:rsidP="000F4B87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6.2.2.2 if the entered User ID is invalid, display the following error message: Invalid User ID. “Please re-enter a valid value.”</w:t>
      </w:r>
    </w:p>
    <w:p w14:paraId="355BCD3B" w14:textId="1DDD18F7" w:rsidR="000F4B87" w:rsidRPr="00DC515D" w:rsidRDefault="000F4B87" w:rsidP="003F2C57">
      <w:pPr>
        <w:rPr>
          <w:rFonts w:ascii="Times New Roman" w:hAnsi="Times New Roman" w:cs="Times New Roman"/>
          <w:sz w:val="28"/>
          <w:szCs w:val="28"/>
        </w:rPr>
      </w:pPr>
    </w:p>
    <w:p w14:paraId="487952F8" w14:textId="7AF09F64" w:rsidR="00A602F1" w:rsidRPr="00DC515D" w:rsidRDefault="00A602F1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bookmarkStart w:id="9" w:name="_Toc66737710"/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6.3 Requirements: ‘New User Registration’ Page</w:t>
      </w:r>
      <w:bookmarkEnd w:id="9"/>
    </w:p>
    <w:p w14:paraId="2AEF29E9" w14:textId="76E5F3A7" w:rsidR="000F4B87" w:rsidRPr="00DC515D" w:rsidRDefault="000F4B87" w:rsidP="000F4B87">
      <w:pPr>
        <w:pStyle w:val="Heading2"/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bookmarkStart w:id="10" w:name="_Toc66737711"/>
      <w:r w:rsidRPr="00DC515D">
        <w:rPr>
          <w:rFonts w:ascii="Times New Roman" w:hAnsi="Times New Roman" w:cs="Times New Roman"/>
          <w:sz w:val="28"/>
          <w:szCs w:val="28"/>
        </w:rPr>
        <w:t>6.3.1 ‘New User Registration’ page data fields</w:t>
      </w:r>
      <w:bookmarkEnd w:id="10"/>
    </w:p>
    <w:p w14:paraId="34278E6F" w14:textId="41F52CE6" w:rsidR="000F4B87" w:rsidRPr="00DC515D" w:rsidRDefault="000F4B87" w:rsidP="000F4B87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r w:rsidRPr="00DC515D">
        <w:rPr>
          <w:rFonts w:ascii="Times New Roman" w:hAnsi="Times New Roman" w:cs="Times New Roman"/>
          <w:sz w:val="28"/>
          <w:szCs w:val="28"/>
        </w:rPr>
        <w:tab/>
      </w:r>
      <w:r w:rsidRPr="00DC515D">
        <w:rPr>
          <w:rFonts w:ascii="Times New Roman" w:hAnsi="Times New Roman" w:cs="Times New Roman"/>
        </w:rPr>
        <w:t>System shall display the following data fields on ‘New User Registration’ page:</w:t>
      </w:r>
    </w:p>
    <w:p w14:paraId="3FAD7064" w14:textId="77777777" w:rsidR="00D00ED2" w:rsidRPr="00DC515D" w:rsidRDefault="00D00ED2" w:rsidP="000F4B87">
      <w:pPr>
        <w:rPr>
          <w:rFonts w:ascii="Times New Roman" w:hAnsi="Times New Roman" w:cs="Times New Roman"/>
        </w:rPr>
      </w:pPr>
    </w:p>
    <w:p w14:paraId="75C84A65" w14:textId="3549FCEA" w:rsidR="000F4B87" w:rsidRPr="00DC515D" w:rsidRDefault="000F4B87" w:rsidP="000F4B87">
      <w:pPr>
        <w:rPr>
          <w:rFonts w:ascii="Times New Roman" w:hAnsi="Times New Roman" w:cs="Times New Roman"/>
          <w:noProof/>
          <w:sz w:val="28"/>
          <w:szCs w:val="28"/>
        </w:rPr>
      </w:pPr>
      <w:r w:rsidRPr="00DC515D">
        <w:rPr>
          <w:rFonts w:ascii="Times New Roman" w:hAnsi="Times New Roman" w:cs="Times New Roman"/>
          <w:sz w:val="28"/>
          <w:szCs w:val="28"/>
        </w:rPr>
        <w:tab/>
      </w:r>
      <w:r w:rsidR="00D00ED2" w:rsidRPr="00DC515D">
        <w:rPr>
          <w:rFonts w:ascii="Times New Roman" w:hAnsi="Times New Roman" w:cs="Times New Roman"/>
          <w:noProof/>
          <w:sz w:val="28"/>
          <w:szCs w:val="28"/>
        </w:rPr>
        <w:object w:dxaOrig="7816" w:dyaOrig="7711" w14:anchorId="3199A2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1.4pt;height:366pt;mso-width-percent:0;mso-height-percent:0;mso-width-percent:0;mso-height-percent:0" o:ole="">
            <v:imagedata r:id="rId12" o:title=""/>
          </v:shape>
          <o:OLEObject Type="Embed" ProgID="Visio.Drawing.11" ShapeID="_x0000_i1025" DrawAspect="Content" ObjectID="_1814376745" r:id="rId13"/>
        </w:object>
      </w:r>
    </w:p>
    <w:p w14:paraId="1015AFCB" w14:textId="77777777" w:rsidR="00D00ED2" w:rsidRPr="00DC515D" w:rsidRDefault="00D00ED2" w:rsidP="000F4B87">
      <w:pPr>
        <w:rPr>
          <w:rFonts w:ascii="Times New Roman" w:hAnsi="Times New Roman" w:cs="Times New Roman"/>
          <w:noProof/>
          <w:sz w:val="28"/>
          <w:szCs w:val="28"/>
        </w:rPr>
      </w:pPr>
    </w:p>
    <w:p w14:paraId="1858DAEE" w14:textId="77777777" w:rsidR="00D00ED2" w:rsidRPr="00DC515D" w:rsidRDefault="00D00ED2" w:rsidP="000F4B87">
      <w:pPr>
        <w:rPr>
          <w:rFonts w:ascii="Times New Roman" w:hAnsi="Times New Roman" w:cs="Times New Roman"/>
          <w:noProof/>
          <w:sz w:val="28"/>
          <w:szCs w:val="28"/>
        </w:rPr>
      </w:pPr>
    </w:p>
    <w:p w14:paraId="05AA82D9" w14:textId="77777777" w:rsidR="00D00ED2" w:rsidRPr="00DC515D" w:rsidRDefault="00D00ED2" w:rsidP="000F4B87">
      <w:pPr>
        <w:rPr>
          <w:rFonts w:ascii="Times New Roman" w:hAnsi="Times New Roman" w:cs="Times New Roman"/>
          <w:noProof/>
          <w:sz w:val="28"/>
          <w:szCs w:val="28"/>
        </w:rPr>
      </w:pPr>
    </w:p>
    <w:p w14:paraId="0279A058" w14:textId="77777777" w:rsidR="00D00ED2" w:rsidRPr="00DC515D" w:rsidRDefault="00D00ED2" w:rsidP="000F4B87">
      <w:pPr>
        <w:rPr>
          <w:rFonts w:ascii="Times New Roman" w:hAnsi="Times New Roman" w:cs="Times New Roman"/>
          <w:noProof/>
          <w:sz w:val="28"/>
          <w:szCs w:val="28"/>
        </w:rPr>
      </w:pPr>
    </w:p>
    <w:p w14:paraId="33083ADD" w14:textId="77777777" w:rsidR="00D00ED2" w:rsidRPr="00DC515D" w:rsidRDefault="00D00ED2" w:rsidP="000F4B87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471" w:type="dxa"/>
        <w:tblInd w:w="-5" w:type="dxa"/>
        <w:tblLook w:val="04A0" w:firstRow="1" w:lastRow="0" w:firstColumn="1" w:lastColumn="0" w:noHBand="0" w:noVBand="1"/>
      </w:tblPr>
      <w:tblGrid>
        <w:gridCol w:w="1501"/>
        <w:gridCol w:w="1428"/>
        <w:gridCol w:w="1210"/>
        <w:gridCol w:w="1190"/>
        <w:gridCol w:w="819"/>
        <w:gridCol w:w="819"/>
        <w:gridCol w:w="2504"/>
      </w:tblGrid>
      <w:tr w:rsidR="000F4B87" w:rsidRPr="00DC515D" w14:paraId="7C33CBAD" w14:textId="77777777" w:rsidTr="008735B2">
        <w:trPr>
          <w:trHeight w:val="551"/>
        </w:trPr>
        <w:tc>
          <w:tcPr>
            <w:tcW w:w="1501" w:type="dxa"/>
            <w:shd w:val="clear" w:color="auto" w:fill="D9D9D9" w:themeFill="background1" w:themeFillShade="D9"/>
          </w:tcPr>
          <w:p w14:paraId="58A8F889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lastRenderedPageBreak/>
              <w:t>Field Name</w:t>
            </w:r>
          </w:p>
        </w:tc>
        <w:tc>
          <w:tcPr>
            <w:tcW w:w="1428" w:type="dxa"/>
            <w:shd w:val="clear" w:color="auto" w:fill="D9D9D9" w:themeFill="background1" w:themeFillShade="D9"/>
          </w:tcPr>
          <w:p w14:paraId="65538273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 Type</w:t>
            </w:r>
          </w:p>
        </w:tc>
        <w:tc>
          <w:tcPr>
            <w:tcW w:w="1210" w:type="dxa"/>
            <w:shd w:val="clear" w:color="auto" w:fill="D9D9D9" w:themeFill="background1" w:themeFillShade="D9"/>
          </w:tcPr>
          <w:p w14:paraId="4FC05815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ontent</w:t>
            </w:r>
          </w:p>
        </w:tc>
        <w:tc>
          <w:tcPr>
            <w:tcW w:w="1190" w:type="dxa"/>
            <w:shd w:val="clear" w:color="auto" w:fill="D9D9D9" w:themeFill="background1" w:themeFillShade="D9"/>
          </w:tcPr>
          <w:p w14:paraId="21000375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Required</w:t>
            </w:r>
          </w:p>
          <w:p w14:paraId="18917394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?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1F0BA09A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in. Char.</w:t>
            </w:r>
          </w:p>
        </w:tc>
        <w:tc>
          <w:tcPr>
            <w:tcW w:w="819" w:type="dxa"/>
            <w:shd w:val="clear" w:color="auto" w:fill="D9D9D9" w:themeFill="background1" w:themeFillShade="D9"/>
          </w:tcPr>
          <w:p w14:paraId="1C1CF164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ax</w:t>
            </w:r>
          </w:p>
          <w:p w14:paraId="1D653AB5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har.</w:t>
            </w:r>
          </w:p>
        </w:tc>
        <w:tc>
          <w:tcPr>
            <w:tcW w:w="2504" w:type="dxa"/>
            <w:shd w:val="clear" w:color="auto" w:fill="D9D9D9" w:themeFill="background1" w:themeFillShade="D9"/>
          </w:tcPr>
          <w:p w14:paraId="4F8A0021" w14:textId="77777777" w:rsidR="000F4B87" w:rsidRPr="00DC515D" w:rsidRDefault="000F4B87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Notes</w:t>
            </w:r>
          </w:p>
        </w:tc>
      </w:tr>
      <w:tr w:rsidR="000F4B87" w:rsidRPr="00DC515D" w14:paraId="23D4B7E6" w14:textId="77777777" w:rsidTr="008735B2">
        <w:trPr>
          <w:trHeight w:val="551"/>
        </w:trPr>
        <w:tc>
          <w:tcPr>
            <w:tcW w:w="1501" w:type="dxa"/>
          </w:tcPr>
          <w:p w14:paraId="6A1995F2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User ID</w:t>
            </w:r>
          </w:p>
        </w:tc>
        <w:tc>
          <w:tcPr>
            <w:tcW w:w="1428" w:type="dxa"/>
          </w:tcPr>
          <w:p w14:paraId="729A468B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210" w:type="dxa"/>
          </w:tcPr>
          <w:p w14:paraId="23913656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90" w:type="dxa"/>
          </w:tcPr>
          <w:p w14:paraId="14DE5431" w14:textId="1EA62F3C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30509233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19" w:type="dxa"/>
          </w:tcPr>
          <w:p w14:paraId="1E05836C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504" w:type="dxa"/>
          </w:tcPr>
          <w:p w14:paraId="548F985B" w14:textId="77777777" w:rsidR="000F4B87" w:rsidRPr="00DC515D" w:rsidRDefault="000F4B87" w:rsidP="00D04DCD">
            <w:pPr>
              <w:rPr>
                <w:rFonts w:ascii="Times New Roman" w:hAnsi="Times New Roman" w:cs="Times New Roman"/>
              </w:rPr>
            </w:pPr>
          </w:p>
        </w:tc>
      </w:tr>
      <w:tr w:rsidR="000F4B87" w:rsidRPr="00DC515D" w14:paraId="1D6D4320" w14:textId="77777777" w:rsidTr="008735B2">
        <w:trPr>
          <w:trHeight w:val="539"/>
        </w:trPr>
        <w:tc>
          <w:tcPr>
            <w:tcW w:w="1501" w:type="dxa"/>
          </w:tcPr>
          <w:p w14:paraId="0E00F82C" w14:textId="1D9C6BF1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1428" w:type="dxa"/>
          </w:tcPr>
          <w:p w14:paraId="563D560C" w14:textId="051E9800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210" w:type="dxa"/>
          </w:tcPr>
          <w:p w14:paraId="0A1AEEB1" w14:textId="3C1BF8C3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90" w:type="dxa"/>
          </w:tcPr>
          <w:p w14:paraId="4643B818" w14:textId="18231BD9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2EFA489C" w14:textId="15F0007E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19" w:type="dxa"/>
          </w:tcPr>
          <w:p w14:paraId="52C064FC" w14:textId="334F9F24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504" w:type="dxa"/>
          </w:tcPr>
          <w:p w14:paraId="39EEE8FF" w14:textId="5C73BF92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Data is encrypted</w:t>
            </w:r>
          </w:p>
        </w:tc>
      </w:tr>
      <w:tr w:rsidR="000F4B87" w:rsidRPr="00DC515D" w14:paraId="7A0C55D6" w14:textId="77777777" w:rsidTr="008735B2">
        <w:trPr>
          <w:trHeight w:val="551"/>
        </w:trPr>
        <w:tc>
          <w:tcPr>
            <w:tcW w:w="1501" w:type="dxa"/>
          </w:tcPr>
          <w:p w14:paraId="4FD3FB91" w14:textId="4A10EB65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Re-enter Password</w:t>
            </w:r>
          </w:p>
        </w:tc>
        <w:tc>
          <w:tcPr>
            <w:tcW w:w="1428" w:type="dxa"/>
          </w:tcPr>
          <w:p w14:paraId="1266BEA6" w14:textId="6F6830D5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210" w:type="dxa"/>
          </w:tcPr>
          <w:p w14:paraId="0AAC9909" w14:textId="0B2653A4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90" w:type="dxa"/>
          </w:tcPr>
          <w:p w14:paraId="1A77A0A0" w14:textId="58638295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7A59CFFF" w14:textId="7C957D52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19" w:type="dxa"/>
          </w:tcPr>
          <w:p w14:paraId="628D5A7A" w14:textId="0DF5A1E9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504" w:type="dxa"/>
          </w:tcPr>
          <w:p w14:paraId="63D4E970" w14:textId="23512982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Data is encrypted</w:t>
            </w:r>
          </w:p>
        </w:tc>
      </w:tr>
      <w:tr w:rsidR="000F4B87" w:rsidRPr="00DC515D" w14:paraId="78314D48" w14:textId="77777777" w:rsidTr="008735B2">
        <w:trPr>
          <w:trHeight w:val="551"/>
        </w:trPr>
        <w:tc>
          <w:tcPr>
            <w:tcW w:w="1501" w:type="dxa"/>
          </w:tcPr>
          <w:p w14:paraId="0F44C7A4" w14:textId="44E8D4E5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SSN</w:t>
            </w:r>
          </w:p>
        </w:tc>
        <w:tc>
          <w:tcPr>
            <w:tcW w:w="1428" w:type="dxa"/>
          </w:tcPr>
          <w:p w14:paraId="5CABA263" w14:textId="586773F8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210" w:type="dxa"/>
          </w:tcPr>
          <w:p w14:paraId="3F819891" w14:textId="0002DC96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umeric</w:t>
            </w:r>
          </w:p>
        </w:tc>
        <w:tc>
          <w:tcPr>
            <w:tcW w:w="1190" w:type="dxa"/>
          </w:tcPr>
          <w:p w14:paraId="69C6BC07" w14:textId="11030035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08285215" w14:textId="6F7AD17C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819" w:type="dxa"/>
          </w:tcPr>
          <w:p w14:paraId="0DE19492" w14:textId="45AFEE68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9</w:t>
            </w:r>
          </w:p>
        </w:tc>
        <w:tc>
          <w:tcPr>
            <w:tcW w:w="2504" w:type="dxa"/>
          </w:tcPr>
          <w:p w14:paraId="220D6D92" w14:textId="214B345E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Encrypt the first 5 numbers</w:t>
            </w:r>
          </w:p>
        </w:tc>
      </w:tr>
      <w:tr w:rsidR="000F4B87" w:rsidRPr="00DC515D" w14:paraId="6FEF9334" w14:textId="77777777" w:rsidTr="008735B2">
        <w:trPr>
          <w:trHeight w:val="551"/>
        </w:trPr>
        <w:tc>
          <w:tcPr>
            <w:tcW w:w="1501" w:type="dxa"/>
          </w:tcPr>
          <w:p w14:paraId="166272EC" w14:textId="26FD6332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Gender</w:t>
            </w:r>
          </w:p>
        </w:tc>
        <w:tc>
          <w:tcPr>
            <w:tcW w:w="1428" w:type="dxa"/>
          </w:tcPr>
          <w:p w14:paraId="59DF7F68" w14:textId="426DC57F" w:rsidR="000F4B87" w:rsidRPr="00DC515D" w:rsidRDefault="000F4B87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Radio Button</w:t>
            </w:r>
          </w:p>
        </w:tc>
        <w:tc>
          <w:tcPr>
            <w:tcW w:w="1210" w:type="dxa"/>
          </w:tcPr>
          <w:p w14:paraId="6E27910B" w14:textId="3268715F" w:rsidR="000F4B87" w:rsidRPr="00DC515D" w:rsidRDefault="00171182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Male, Female</w:t>
            </w:r>
          </w:p>
        </w:tc>
        <w:tc>
          <w:tcPr>
            <w:tcW w:w="1190" w:type="dxa"/>
          </w:tcPr>
          <w:p w14:paraId="7EF45225" w14:textId="7638D5A9" w:rsidR="000F4B87" w:rsidRPr="00DC515D" w:rsidRDefault="00171182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819" w:type="dxa"/>
          </w:tcPr>
          <w:p w14:paraId="7E005F15" w14:textId="783540A0" w:rsidR="000F4B87" w:rsidRPr="00DC515D" w:rsidRDefault="00171182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6F4C9C64" w14:textId="3A51A4CB" w:rsidR="000F4B87" w:rsidRPr="00DC515D" w:rsidRDefault="00171182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504" w:type="dxa"/>
          </w:tcPr>
          <w:p w14:paraId="69189A97" w14:textId="65530440" w:rsidR="000F4B87" w:rsidRPr="00DC515D" w:rsidRDefault="00171182" w:rsidP="000F4B87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 default selection</w:t>
            </w:r>
          </w:p>
        </w:tc>
      </w:tr>
      <w:tr w:rsidR="00171182" w:rsidRPr="00DC515D" w14:paraId="2660074B" w14:textId="77777777" w:rsidTr="008735B2">
        <w:trPr>
          <w:trHeight w:val="1103"/>
        </w:trPr>
        <w:tc>
          <w:tcPr>
            <w:tcW w:w="1501" w:type="dxa"/>
          </w:tcPr>
          <w:p w14:paraId="2F5FEBC2" w14:textId="76C05B1A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Interests</w:t>
            </w:r>
          </w:p>
        </w:tc>
        <w:tc>
          <w:tcPr>
            <w:tcW w:w="1428" w:type="dxa"/>
          </w:tcPr>
          <w:p w14:paraId="0DE4360A" w14:textId="3E331BFF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heck Box</w:t>
            </w:r>
          </w:p>
        </w:tc>
        <w:tc>
          <w:tcPr>
            <w:tcW w:w="1210" w:type="dxa"/>
          </w:tcPr>
          <w:p w14:paraId="06F9D8D4" w14:textId="699CF82F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Sports, Travel, Movies, Reading</w:t>
            </w:r>
          </w:p>
        </w:tc>
        <w:tc>
          <w:tcPr>
            <w:tcW w:w="1190" w:type="dxa"/>
          </w:tcPr>
          <w:p w14:paraId="3A000386" w14:textId="5DF6FD4C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819" w:type="dxa"/>
          </w:tcPr>
          <w:p w14:paraId="2D940299" w14:textId="67602B9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22347609" w14:textId="6F763286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504" w:type="dxa"/>
          </w:tcPr>
          <w:p w14:paraId="51A0F190" w14:textId="247D2EA0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 default selection</w:t>
            </w:r>
          </w:p>
        </w:tc>
      </w:tr>
      <w:tr w:rsidR="00171182" w:rsidRPr="00DC515D" w14:paraId="4B3278E2" w14:textId="77777777" w:rsidTr="008735B2">
        <w:trPr>
          <w:trHeight w:val="5519"/>
        </w:trPr>
        <w:tc>
          <w:tcPr>
            <w:tcW w:w="1501" w:type="dxa"/>
          </w:tcPr>
          <w:p w14:paraId="0043FD14" w14:textId="30F6BBFA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Security Question</w:t>
            </w:r>
          </w:p>
        </w:tc>
        <w:tc>
          <w:tcPr>
            <w:tcW w:w="1428" w:type="dxa"/>
          </w:tcPr>
          <w:p w14:paraId="4B50A58E" w14:textId="64B99464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Dropdown</w:t>
            </w:r>
          </w:p>
        </w:tc>
        <w:tc>
          <w:tcPr>
            <w:tcW w:w="1210" w:type="dxa"/>
          </w:tcPr>
          <w:p w14:paraId="127C1BC4" w14:textId="08FB47E1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What is your best friend’s name?</w:t>
            </w:r>
          </w:p>
          <w:p w14:paraId="673C3CA7" w14:textId="7777777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What is your mother’s maiden name?</w:t>
            </w:r>
          </w:p>
          <w:p w14:paraId="6ED5EC16" w14:textId="7777777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What is the make of your first car?</w:t>
            </w:r>
          </w:p>
          <w:p w14:paraId="3EC13FF5" w14:textId="7777777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What city were you born?</w:t>
            </w:r>
          </w:p>
          <w:p w14:paraId="6FEC28C1" w14:textId="7CC0F250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What is your favorite movie?</w:t>
            </w:r>
          </w:p>
        </w:tc>
        <w:tc>
          <w:tcPr>
            <w:tcW w:w="1190" w:type="dxa"/>
          </w:tcPr>
          <w:p w14:paraId="51E4591E" w14:textId="4710CD26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403BA80B" w14:textId="7870CDD6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4BAA8729" w14:textId="20ED559C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504" w:type="dxa"/>
          </w:tcPr>
          <w:p w14:paraId="5388C795" w14:textId="7777777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Sort the options alphabetically.</w:t>
            </w:r>
          </w:p>
          <w:p w14:paraId="68100F93" w14:textId="6DFD1641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 default selection</w:t>
            </w:r>
          </w:p>
        </w:tc>
      </w:tr>
      <w:tr w:rsidR="00171182" w:rsidRPr="00DC515D" w14:paraId="6F3050EA" w14:textId="77777777" w:rsidTr="008735B2">
        <w:trPr>
          <w:trHeight w:val="539"/>
        </w:trPr>
        <w:tc>
          <w:tcPr>
            <w:tcW w:w="1501" w:type="dxa"/>
          </w:tcPr>
          <w:p w14:paraId="09AE5798" w14:textId="0A3B6673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Security Answer</w:t>
            </w:r>
          </w:p>
        </w:tc>
        <w:tc>
          <w:tcPr>
            <w:tcW w:w="1428" w:type="dxa"/>
          </w:tcPr>
          <w:p w14:paraId="00631EFD" w14:textId="487E4F9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210" w:type="dxa"/>
          </w:tcPr>
          <w:p w14:paraId="75A88F4C" w14:textId="5B97307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90" w:type="dxa"/>
          </w:tcPr>
          <w:p w14:paraId="5E8E4A13" w14:textId="3D97358F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9" w:type="dxa"/>
          </w:tcPr>
          <w:p w14:paraId="13BC9FAF" w14:textId="66993D7B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819" w:type="dxa"/>
          </w:tcPr>
          <w:p w14:paraId="4646BBD0" w14:textId="4DAA71CD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56</w:t>
            </w:r>
          </w:p>
        </w:tc>
        <w:tc>
          <w:tcPr>
            <w:tcW w:w="2504" w:type="dxa"/>
          </w:tcPr>
          <w:p w14:paraId="22A00018" w14:textId="77777777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</w:p>
        </w:tc>
      </w:tr>
      <w:tr w:rsidR="00171182" w:rsidRPr="00DC515D" w14:paraId="2AB40A10" w14:textId="77777777" w:rsidTr="008735B2">
        <w:trPr>
          <w:trHeight w:val="1379"/>
        </w:trPr>
        <w:tc>
          <w:tcPr>
            <w:tcW w:w="1501" w:type="dxa"/>
          </w:tcPr>
          <w:p w14:paraId="47C4E8E3" w14:textId="6B159D04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Register</w:t>
            </w:r>
          </w:p>
        </w:tc>
        <w:tc>
          <w:tcPr>
            <w:tcW w:w="1428" w:type="dxa"/>
          </w:tcPr>
          <w:p w14:paraId="682718D1" w14:textId="4AE03979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ommand Button</w:t>
            </w:r>
          </w:p>
        </w:tc>
        <w:tc>
          <w:tcPr>
            <w:tcW w:w="1210" w:type="dxa"/>
          </w:tcPr>
          <w:p w14:paraId="3EEFE749" w14:textId="2339B586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90" w:type="dxa"/>
          </w:tcPr>
          <w:p w14:paraId="1488C1CD" w14:textId="532A385F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5D7F86A0" w14:textId="582C6E02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005C87F6" w14:textId="5F3CDF03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504" w:type="dxa"/>
          </w:tcPr>
          <w:p w14:paraId="78D8A80E" w14:textId="4224ECE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if all validations pass, display ‘</w:t>
            </w:r>
            <w:r w:rsidR="00F939FE" w:rsidRPr="00DC515D">
              <w:rPr>
                <w:rFonts w:ascii="Times New Roman" w:hAnsi="Times New Roman" w:cs="Times New Roman"/>
              </w:rPr>
              <w:t>Login</w:t>
            </w:r>
            <w:r w:rsidRPr="00DC515D">
              <w:rPr>
                <w:rFonts w:ascii="Times New Roman" w:hAnsi="Times New Roman" w:cs="Times New Roman"/>
              </w:rPr>
              <w:t>’ page, else display error messages</w:t>
            </w:r>
          </w:p>
        </w:tc>
      </w:tr>
      <w:tr w:rsidR="00171182" w:rsidRPr="00DC515D" w14:paraId="49ED9716" w14:textId="77777777" w:rsidTr="008735B2">
        <w:trPr>
          <w:trHeight w:val="827"/>
        </w:trPr>
        <w:tc>
          <w:tcPr>
            <w:tcW w:w="1501" w:type="dxa"/>
          </w:tcPr>
          <w:p w14:paraId="437AAB91" w14:textId="5AE48290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ancel</w:t>
            </w:r>
          </w:p>
        </w:tc>
        <w:tc>
          <w:tcPr>
            <w:tcW w:w="1428" w:type="dxa"/>
          </w:tcPr>
          <w:p w14:paraId="5414B6E3" w14:textId="2AD85C0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ommand Button</w:t>
            </w:r>
          </w:p>
        </w:tc>
        <w:tc>
          <w:tcPr>
            <w:tcW w:w="1210" w:type="dxa"/>
          </w:tcPr>
          <w:p w14:paraId="39B8FACE" w14:textId="004C18E3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90" w:type="dxa"/>
          </w:tcPr>
          <w:p w14:paraId="087A9099" w14:textId="026370F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6109F64D" w14:textId="3BF2806A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9" w:type="dxa"/>
          </w:tcPr>
          <w:p w14:paraId="563AD511" w14:textId="613536F0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504" w:type="dxa"/>
          </w:tcPr>
          <w:p w14:paraId="2A0CD900" w14:textId="35BD0836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discard the entered data and display ‘</w:t>
            </w:r>
            <w:r w:rsidR="009E6E72" w:rsidRPr="00DC515D">
              <w:rPr>
                <w:rFonts w:ascii="Times New Roman" w:hAnsi="Times New Roman" w:cs="Times New Roman"/>
              </w:rPr>
              <w:t>Home Pa</w:t>
            </w:r>
            <w:r w:rsidRPr="00DC515D">
              <w:rPr>
                <w:rFonts w:ascii="Times New Roman" w:hAnsi="Times New Roman" w:cs="Times New Roman"/>
              </w:rPr>
              <w:t>g</w:t>
            </w:r>
            <w:r w:rsidR="009E6E72" w:rsidRPr="00DC515D">
              <w:rPr>
                <w:rFonts w:ascii="Times New Roman" w:hAnsi="Times New Roman" w:cs="Times New Roman"/>
              </w:rPr>
              <w:t>e</w:t>
            </w:r>
            <w:r w:rsidRPr="00DC515D">
              <w:rPr>
                <w:rFonts w:ascii="Times New Roman" w:hAnsi="Times New Roman" w:cs="Times New Roman"/>
              </w:rPr>
              <w:t>’.</w:t>
            </w:r>
          </w:p>
        </w:tc>
      </w:tr>
    </w:tbl>
    <w:p w14:paraId="7C1FC406" w14:textId="12DBEBC4" w:rsidR="000F4B87" w:rsidRPr="00DC515D" w:rsidRDefault="000F4B87" w:rsidP="000F4B87">
      <w:pPr>
        <w:rPr>
          <w:rFonts w:ascii="Times New Roman" w:hAnsi="Times New Roman" w:cs="Times New Roman"/>
          <w:sz w:val="28"/>
          <w:szCs w:val="28"/>
        </w:rPr>
      </w:pPr>
    </w:p>
    <w:p w14:paraId="19F08A2F" w14:textId="028A1C6F" w:rsidR="00171182" w:rsidRPr="00DC515D" w:rsidRDefault="00171182" w:rsidP="00171182">
      <w:pPr>
        <w:pStyle w:val="Heading2"/>
        <w:ind w:firstLine="720"/>
        <w:rPr>
          <w:rFonts w:ascii="Times New Roman" w:hAnsi="Times New Roman" w:cs="Times New Roman"/>
          <w:sz w:val="28"/>
          <w:szCs w:val="28"/>
        </w:rPr>
      </w:pPr>
      <w:bookmarkStart w:id="11" w:name="_Toc66737712"/>
      <w:r w:rsidRPr="00DC515D">
        <w:rPr>
          <w:rFonts w:ascii="Times New Roman" w:hAnsi="Times New Roman" w:cs="Times New Roman"/>
          <w:sz w:val="28"/>
          <w:szCs w:val="28"/>
        </w:rPr>
        <w:t>6.3.2 ‘New User Registration’ page data validations</w:t>
      </w:r>
      <w:bookmarkEnd w:id="11"/>
    </w:p>
    <w:p w14:paraId="07716DDF" w14:textId="4B71BE6A" w:rsidR="00171182" w:rsidRPr="00DC515D" w:rsidRDefault="00171182" w:rsidP="00171182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On click of ‘Register’ command button, system shall perform following validations:</w:t>
      </w:r>
    </w:p>
    <w:p w14:paraId="65A2C98A" w14:textId="214FBA3A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All required data is entered</w:t>
      </w:r>
    </w:p>
    <w:p w14:paraId="0AA8029D" w14:textId="31FC4AA3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All the entered data is valid</w:t>
      </w:r>
    </w:p>
    <w:p w14:paraId="36C81E1D" w14:textId="62452863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User ID is unique</w:t>
      </w:r>
    </w:p>
    <w:p w14:paraId="122B54F4" w14:textId="0F9BEF7B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Re-entered password matches with the entered password</w:t>
      </w:r>
    </w:p>
    <w:p w14:paraId="6C3F0411" w14:textId="42B05CD8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Entered SSN is associated with an active account</w:t>
      </w:r>
    </w:p>
    <w:p w14:paraId="02E6A164" w14:textId="4DB7206A" w:rsidR="00171182" w:rsidRPr="00DC515D" w:rsidRDefault="00171182" w:rsidP="00171182">
      <w:pPr>
        <w:pStyle w:val="ListParagraph"/>
        <w:numPr>
          <w:ilvl w:val="0"/>
          <w:numId w:val="3"/>
        </w:num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Entered SSN is NOT associated with an active User ID</w:t>
      </w:r>
    </w:p>
    <w:p w14:paraId="35CD81F4" w14:textId="77777777" w:rsidR="00EA22CA" w:rsidRPr="00DC515D" w:rsidRDefault="00EA22CA" w:rsidP="00EA22CA">
      <w:pPr>
        <w:pStyle w:val="ListParagraph"/>
        <w:ind w:left="1800"/>
        <w:rPr>
          <w:rFonts w:ascii="Times New Roman" w:hAnsi="Times New Roman" w:cs="Times New Roman"/>
        </w:rPr>
      </w:pPr>
    </w:p>
    <w:p w14:paraId="79FFFFF9" w14:textId="4933EFE9" w:rsidR="00171182" w:rsidRPr="00DC515D" w:rsidRDefault="00171182" w:rsidP="00171182">
      <w:pPr>
        <w:pStyle w:val="Heading2"/>
        <w:ind w:firstLine="720"/>
        <w:rPr>
          <w:rFonts w:ascii="Times New Roman" w:hAnsi="Times New Roman" w:cs="Times New Roman"/>
          <w:sz w:val="28"/>
          <w:szCs w:val="28"/>
        </w:rPr>
      </w:pPr>
      <w:bookmarkStart w:id="12" w:name="_Toc66737713"/>
      <w:r w:rsidRPr="00DC515D">
        <w:rPr>
          <w:rFonts w:ascii="Times New Roman" w:hAnsi="Times New Roman" w:cs="Times New Roman"/>
          <w:sz w:val="28"/>
          <w:szCs w:val="28"/>
        </w:rPr>
        <w:t>6.3.2.1 ‘New User Registration’ page data validation= Pass</w:t>
      </w:r>
      <w:bookmarkEnd w:id="12"/>
    </w:p>
    <w:p w14:paraId="6887A455" w14:textId="7DC63EAD" w:rsidR="00171182" w:rsidRPr="00DC515D" w:rsidRDefault="00171182" w:rsidP="00171182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In the event of passing of all the validations, display ‘</w:t>
      </w:r>
      <w:r w:rsidR="009E6E72" w:rsidRPr="00DC515D">
        <w:rPr>
          <w:rFonts w:ascii="Times New Roman" w:hAnsi="Times New Roman" w:cs="Times New Roman"/>
        </w:rPr>
        <w:t>Login</w:t>
      </w:r>
      <w:r w:rsidRPr="00DC515D">
        <w:rPr>
          <w:rFonts w:ascii="Times New Roman" w:hAnsi="Times New Roman" w:cs="Times New Roman"/>
        </w:rPr>
        <w:t>’ page in the same window.</w:t>
      </w:r>
    </w:p>
    <w:p w14:paraId="0807041E" w14:textId="77777777" w:rsidR="00EA22CA" w:rsidRPr="00DC515D" w:rsidRDefault="00EA22CA" w:rsidP="00171182">
      <w:pPr>
        <w:ind w:left="1440"/>
        <w:rPr>
          <w:rFonts w:ascii="Times New Roman" w:hAnsi="Times New Roman" w:cs="Times New Roman"/>
        </w:rPr>
      </w:pPr>
    </w:p>
    <w:p w14:paraId="71C1E63E" w14:textId="0C73DBE3" w:rsidR="00171182" w:rsidRPr="00DC515D" w:rsidRDefault="00171182" w:rsidP="00171182">
      <w:pPr>
        <w:pStyle w:val="Heading2"/>
        <w:ind w:firstLine="720"/>
        <w:rPr>
          <w:rFonts w:ascii="Times New Roman" w:hAnsi="Times New Roman" w:cs="Times New Roman"/>
          <w:sz w:val="28"/>
          <w:szCs w:val="28"/>
        </w:rPr>
      </w:pPr>
      <w:bookmarkStart w:id="13" w:name="_Toc66737714"/>
      <w:r w:rsidRPr="00DC515D">
        <w:rPr>
          <w:rFonts w:ascii="Times New Roman" w:hAnsi="Times New Roman" w:cs="Times New Roman"/>
          <w:sz w:val="28"/>
          <w:szCs w:val="28"/>
        </w:rPr>
        <w:t>6.3.2.2 ‘New User Registration’ page data validation= Fail</w:t>
      </w:r>
      <w:bookmarkEnd w:id="13"/>
    </w:p>
    <w:p w14:paraId="53C74464" w14:textId="38B64E27" w:rsidR="00171182" w:rsidRPr="00DC515D" w:rsidRDefault="00171182" w:rsidP="00171182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In the event of the failure of one or more validations, display the error messages as shown below</w:t>
      </w:r>
    </w:p>
    <w:p w14:paraId="0CB188D7" w14:textId="77777777" w:rsidR="00156D19" w:rsidRPr="00DC515D" w:rsidRDefault="00156D19" w:rsidP="00171182">
      <w:pPr>
        <w:ind w:left="1440"/>
        <w:rPr>
          <w:rFonts w:ascii="Times New Roman" w:hAnsi="Times New Roman" w:cs="Times New Roman"/>
        </w:rPr>
      </w:pPr>
    </w:p>
    <w:tbl>
      <w:tblPr>
        <w:tblStyle w:val="TableGrid"/>
        <w:tblW w:w="0" w:type="auto"/>
        <w:tblInd w:w="715" w:type="dxa"/>
        <w:tblLook w:val="04A0" w:firstRow="1" w:lastRow="0" w:firstColumn="1" w:lastColumn="0" w:noHBand="0" w:noVBand="1"/>
      </w:tblPr>
      <w:tblGrid>
        <w:gridCol w:w="4020"/>
        <w:gridCol w:w="4009"/>
      </w:tblGrid>
      <w:tr w:rsidR="00171182" w:rsidRPr="00DC515D" w14:paraId="05077D2B" w14:textId="77777777" w:rsidTr="00156D19">
        <w:trPr>
          <w:trHeight w:val="285"/>
        </w:trPr>
        <w:tc>
          <w:tcPr>
            <w:tcW w:w="4020" w:type="dxa"/>
            <w:shd w:val="clear" w:color="auto" w:fill="F2F2F2" w:themeFill="background1" w:themeFillShade="F2"/>
          </w:tcPr>
          <w:p w14:paraId="4C53FE21" w14:textId="4F521272" w:rsidR="00171182" w:rsidRPr="00DC515D" w:rsidRDefault="00171182" w:rsidP="00171182">
            <w:pPr>
              <w:rPr>
                <w:rFonts w:ascii="Times New Roman" w:hAnsi="Times New Roman" w:cs="Times New Roman"/>
                <w:b/>
                <w:bCs/>
              </w:rPr>
            </w:pPr>
            <w:r w:rsidRPr="00DC515D">
              <w:rPr>
                <w:rFonts w:ascii="Times New Roman" w:hAnsi="Times New Roman" w:cs="Times New Roman"/>
                <w:b/>
                <w:bCs/>
              </w:rPr>
              <w:t xml:space="preserve">Failed Validation </w:t>
            </w:r>
          </w:p>
        </w:tc>
        <w:tc>
          <w:tcPr>
            <w:tcW w:w="4009" w:type="dxa"/>
            <w:shd w:val="clear" w:color="auto" w:fill="F2F2F2" w:themeFill="background1" w:themeFillShade="F2"/>
          </w:tcPr>
          <w:p w14:paraId="4D490311" w14:textId="19E04BB9" w:rsidR="00171182" w:rsidRPr="00DC515D" w:rsidRDefault="00171182" w:rsidP="00171182">
            <w:pPr>
              <w:rPr>
                <w:rFonts w:ascii="Times New Roman" w:hAnsi="Times New Roman" w:cs="Times New Roman"/>
                <w:b/>
                <w:bCs/>
              </w:rPr>
            </w:pPr>
            <w:r w:rsidRPr="00DC515D">
              <w:rPr>
                <w:rFonts w:ascii="Times New Roman" w:hAnsi="Times New Roman" w:cs="Times New Roman"/>
                <w:b/>
                <w:bCs/>
              </w:rPr>
              <w:t>Error Message Displayed</w:t>
            </w:r>
          </w:p>
        </w:tc>
      </w:tr>
      <w:tr w:rsidR="00171182" w:rsidRPr="00DC515D" w14:paraId="09E26D16" w14:textId="77777777" w:rsidTr="00156D19">
        <w:trPr>
          <w:trHeight w:val="570"/>
        </w:trPr>
        <w:tc>
          <w:tcPr>
            <w:tcW w:w="4020" w:type="dxa"/>
          </w:tcPr>
          <w:p w14:paraId="0B5993DF" w14:textId="3D85104D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l required data is entered</w:t>
            </w:r>
          </w:p>
        </w:tc>
        <w:tc>
          <w:tcPr>
            <w:tcW w:w="4009" w:type="dxa"/>
          </w:tcPr>
          <w:p w14:paraId="068A7CCD" w14:textId="40DA7779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&lt;Data Field&gt; is a required field. Please enter a value for &lt;Data Field&gt;</w:t>
            </w:r>
          </w:p>
        </w:tc>
      </w:tr>
      <w:tr w:rsidR="00171182" w:rsidRPr="00DC515D" w14:paraId="585EFDF2" w14:textId="77777777" w:rsidTr="00156D19">
        <w:trPr>
          <w:trHeight w:val="842"/>
        </w:trPr>
        <w:tc>
          <w:tcPr>
            <w:tcW w:w="4020" w:type="dxa"/>
          </w:tcPr>
          <w:p w14:paraId="4E7FA9B3" w14:textId="1E44A64C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l the entered data is valid</w:t>
            </w:r>
          </w:p>
        </w:tc>
        <w:tc>
          <w:tcPr>
            <w:tcW w:w="4009" w:type="dxa"/>
          </w:tcPr>
          <w:p w14:paraId="129E2786" w14:textId="7AFC43BC" w:rsidR="00171182" w:rsidRPr="00DC515D" w:rsidRDefault="00AF512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Value for &lt;Data Field&gt; is invalid. Please enter a valid value for &lt;Data Field&gt;</w:t>
            </w:r>
          </w:p>
        </w:tc>
      </w:tr>
      <w:tr w:rsidR="00171182" w:rsidRPr="00DC515D" w14:paraId="62E45894" w14:textId="77777777" w:rsidTr="00156D19">
        <w:trPr>
          <w:trHeight w:val="570"/>
        </w:trPr>
        <w:tc>
          <w:tcPr>
            <w:tcW w:w="4020" w:type="dxa"/>
          </w:tcPr>
          <w:p w14:paraId="4F410494" w14:textId="4AAC6AEE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User ID is unique</w:t>
            </w:r>
          </w:p>
        </w:tc>
        <w:tc>
          <w:tcPr>
            <w:tcW w:w="4009" w:type="dxa"/>
          </w:tcPr>
          <w:p w14:paraId="0C598F8A" w14:textId="24984209" w:rsidR="00171182" w:rsidRPr="00DC515D" w:rsidRDefault="00AF512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&lt;User ID&gt; is already taken. Please enter a different user id.</w:t>
            </w:r>
          </w:p>
        </w:tc>
      </w:tr>
      <w:tr w:rsidR="00171182" w:rsidRPr="00DC515D" w14:paraId="621D5D8B" w14:textId="77777777" w:rsidTr="00156D19">
        <w:trPr>
          <w:trHeight w:val="855"/>
        </w:trPr>
        <w:tc>
          <w:tcPr>
            <w:tcW w:w="4020" w:type="dxa"/>
          </w:tcPr>
          <w:p w14:paraId="6D270F7D" w14:textId="538F0493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Re-entered password matches with the entered password</w:t>
            </w:r>
          </w:p>
        </w:tc>
        <w:tc>
          <w:tcPr>
            <w:tcW w:w="4009" w:type="dxa"/>
          </w:tcPr>
          <w:p w14:paraId="0E8A1391" w14:textId="701BB6A0" w:rsidR="00171182" w:rsidRPr="00DC515D" w:rsidRDefault="00AF512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he entered password and the re-entered password do not match. Please try again.</w:t>
            </w:r>
          </w:p>
        </w:tc>
      </w:tr>
      <w:tr w:rsidR="00171182" w:rsidRPr="00DC515D" w14:paraId="1FCE7413" w14:textId="77777777" w:rsidTr="00156D19">
        <w:trPr>
          <w:trHeight w:val="855"/>
        </w:trPr>
        <w:tc>
          <w:tcPr>
            <w:tcW w:w="4020" w:type="dxa"/>
          </w:tcPr>
          <w:p w14:paraId="1B9A7C5C" w14:textId="30AF6C9F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Entered SSN is associated with an active account</w:t>
            </w:r>
          </w:p>
        </w:tc>
        <w:tc>
          <w:tcPr>
            <w:tcW w:w="4009" w:type="dxa"/>
          </w:tcPr>
          <w:p w14:paraId="10A18741" w14:textId="7E7C9DAA" w:rsidR="00171182" w:rsidRPr="00DC515D" w:rsidRDefault="00AF512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he entered SSN does not have an active account in the bank. Please re-enter the SSN.</w:t>
            </w:r>
          </w:p>
        </w:tc>
      </w:tr>
      <w:tr w:rsidR="00171182" w:rsidRPr="00DC515D" w14:paraId="40371A5B" w14:textId="77777777" w:rsidTr="00156D19">
        <w:trPr>
          <w:trHeight w:val="855"/>
        </w:trPr>
        <w:tc>
          <w:tcPr>
            <w:tcW w:w="4020" w:type="dxa"/>
          </w:tcPr>
          <w:p w14:paraId="4E47BDDD" w14:textId="54E6D4D8" w:rsidR="00171182" w:rsidRPr="00DC515D" w:rsidRDefault="0017118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Entered SSN is NOT associated with an active User ID</w:t>
            </w:r>
          </w:p>
        </w:tc>
        <w:tc>
          <w:tcPr>
            <w:tcW w:w="4009" w:type="dxa"/>
          </w:tcPr>
          <w:p w14:paraId="314BB3A2" w14:textId="1FCC62DC" w:rsidR="00171182" w:rsidRPr="00DC515D" w:rsidRDefault="00AF5122" w:rsidP="00171182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he entered SSN is already associated with an active User ID. You are not allowed to create multiple User ID’s.</w:t>
            </w:r>
          </w:p>
        </w:tc>
      </w:tr>
    </w:tbl>
    <w:p w14:paraId="44E0FA25" w14:textId="77777777" w:rsidR="00171182" w:rsidRPr="00DC515D" w:rsidRDefault="00171182" w:rsidP="00171182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5A86C09F" w14:textId="77777777" w:rsidR="00171182" w:rsidRPr="00DC515D" w:rsidRDefault="00171182" w:rsidP="00171182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08B422BB" w14:textId="77777777" w:rsidR="004F4CD9" w:rsidRPr="00DC515D" w:rsidRDefault="004F4CD9" w:rsidP="00171182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34AFD746" w14:textId="77777777" w:rsidR="004F4CD9" w:rsidRPr="00DC515D" w:rsidRDefault="004F4CD9" w:rsidP="00171182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7C1A6514" w14:textId="77777777" w:rsidR="004F4CD9" w:rsidRPr="00DC515D" w:rsidRDefault="004F4CD9" w:rsidP="00171182">
      <w:pPr>
        <w:ind w:left="1440"/>
        <w:rPr>
          <w:rFonts w:ascii="Times New Roman" w:hAnsi="Times New Roman" w:cs="Times New Roman"/>
          <w:sz w:val="28"/>
          <w:szCs w:val="28"/>
        </w:rPr>
      </w:pPr>
    </w:p>
    <w:p w14:paraId="5640128F" w14:textId="48697032" w:rsidR="00AF5122" w:rsidRPr="00DC515D" w:rsidRDefault="00AF5122" w:rsidP="00AF5122">
      <w:pPr>
        <w:pStyle w:val="Heading2"/>
        <w:ind w:firstLine="720"/>
        <w:rPr>
          <w:rFonts w:ascii="Times New Roman" w:hAnsi="Times New Roman" w:cs="Times New Roman"/>
          <w:sz w:val="28"/>
          <w:szCs w:val="28"/>
        </w:rPr>
      </w:pPr>
      <w:bookmarkStart w:id="14" w:name="_Toc66737715"/>
      <w:r w:rsidRPr="00DC515D">
        <w:rPr>
          <w:rFonts w:ascii="Times New Roman" w:hAnsi="Times New Roman" w:cs="Times New Roman"/>
          <w:sz w:val="28"/>
          <w:szCs w:val="28"/>
        </w:rPr>
        <w:lastRenderedPageBreak/>
        <w:t>6.3.3 Cancel Registration</w:t>
      </w:r>
      <w:bookmarkEnd w:id="14"/>
    </w:p>
    <w:p w14:paraId="10021C22" w14:textId="036F6DDD" w:rsidR="00AF5122" w:rsidRPr="00DC515D" w:rsidRDefault="00AF5122" w:rsidP="00AF5122">
      <w:pPr>
        <w:ind w:left="144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On click of ‘Cancel’ command button, system shall discard the entered data and display ‘</w:t>
      </w:r>
      <w:r w:rsidR="009929E8" w:rsidRPr="00DC515D">
        <w:rPr>
          <w:rFonts w:ascii="Times New Roman" w:hAnsi="Times New Roman" w:cs="Times New Roman"/>
        </w:rPr>
        <w:t>Home</w:t>
      </w:r>
      <w:r w:rsidRPr="00DC515D">
        <w:rPr>
          <w:rFonts w:ascii="Times New Roman" w:hAnsi="Times New Roman" w:cs="Times New Roman"/>
        </w:rPr>
        <w:t>’ page in the same window.</w:t>
      </w:r>
    </w:p>
    <w:p w14:paraId="53005F8D" w14:textId="77777777" w:rsidR="00AF5122" w:rsidRPr="00DC515D" w:rsidRDefault="00AF5122" w:rsidP="00171182">
      <w:pPr>
        <w:rPr>
          <w:rFonts w:ascii="Times New Roman" w:hAnsi="Times New Roman" w:cs="Times New Roman"/>
          <w:sz w:val="28"/>
          <w:szCs w:val="28"/>
        </w:rPr>
      </w:pPr>
    </w:p>
    <w:p w14:paraId="0B2C9995" w14:textId="415C28EE" w:rsidR="00A602F1" w:rsidRPr="00DC515D" w:rsidRDefault="00A602F1" w:rsidP="00A602F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bookmarkStart w:id="15" w:name="_Toc66737716"/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6.4 Requirements: ‘Password’ Page</w:t>
      </w:r>
      <w:bookmarkEnd w:id="15"/>
    </w:p>
    <w:p w14:paraId="793D6293" w14:textId="64D9F6B6" w:rsidR="00AF5122" w:rsidRPr="00DC515D" w:rsidRDefault="00AF5122" w:rsidP="00AF5122">
      <w:pPr>
        <w:pStyle w:val="Heading2"/>
        <w:ind w:firstLine="720"/>
        <w:rPr>
          <w:rFonts w:ascii="Times New Roman" w:hAnsi="Times New Roman" w:cs="Times New Roman"/>
          <w:sz w:val="28"/>
          <w:szCs w:val="28"/>
        </w:rPr>
      </w:pPr>
      <w:bookmarkStart w:id="16" w:name="_Toc66737717"/>
      <w:r w:rsidRPr="00DC515D">
        <w:rPr>
          <w:rFonts w:ascii="Times New Roman" w:hAnsi="Times New Roman" w:cs="Times New Roman"/>
          <w:sz w:val="28"/>
          <w:szCs w:val="28"/>
        </w:rPr>
        <w:t>6.4.1 ‘Pa</w:t>
      </w:r>
      <w:r w:rsidR="008F039D" w:rsidRPr="00DC515D">
        <w:rPr>
          <w:rFonts w:ascii="Times New Roman" w:hAnsi="Times New Roman" w:cs="Times New Roman"/>
          <w:sz w:val="28"/>
          <w:szCs w:val="28"/>
        </w:rPr>
        <w:t>ssword</w:t>
      </w:r>
      <w:r w:rsidRPr="00DC515D">
        <w:rPr>
          <w:rFonts w:ascii="Times New Roman" w:hAnsi="Times New Roman" w:cs="Times New Roman"/>
          <w:sz w:val="28"/>
          <w:szCs w:val="28"/>
        </w:rPr>
        <w:t>’ page data fields</w:t>
      </w:r>
      <w:bookmarkEnd w:id="16"/>
    </w:p>
    <w:p w14:paraId="14E73BC3" w14:textId="1999E671" w:rsidR="00A602F1" w:rsidRPr="00DC515D" w:rsidRDefault="00AF5122" w:rsidP="00AF5122">
      <w:pPr>
        <w:ind w:left="720" w:firstLine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System shall display the following data fields on ‘password’ page:</w:t>
      </w:r>
    </w:p>
    <w:p w14:paraId="22FA90E9" w14:textId="77777777" w:rsidR="00B70BE7" w:rsidRPr="00DC515D" w:rsidRDefault="00B70BE7" w:rsidP="00AF5122">
      <w:pPr>
        <w:ind w:left="720" w:firstLine="720"/>
        <w:rPr>
          <w:rFonts w:ascii="Times New Roman" w:hAnsi="Times New Roman" w:cs="Times New Roman"/>
        </w:rPr>
      </w:pPr>
    </w:p>
    <w:p w14:paraId="3FF69E89" w14:textId="0172EA8A" w:rsidR="00246F15" w:rsidRPr="00DC515D" w:rsidRDefault="00AF5122" w:rsidP="009E07DC">
      <w:pPr>
        <w:ind w:left="720" w:firstLine="720"/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792FDD" wp14:editId="2814CC18">
            <wp:extent cx="2811411" cy="2324100"/>
            <wp:effectExtent l="0" t="0" r="8255" b="0"/>
            <wp:docPr id="4" name="Picture 4" descr="Graphical user interface, text, application, chat or text messag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, chat or text message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15433" cy="232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90590" w14:textId="4F6D9D27" w:rsidR="00AF5122" w:rsidRPr="00DC515D" w:rsidRDefault="00AF5122" w:rsidP="00AF5122">
      <w:pPr>
        <w:ind w:left="720" w:firstLine="72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360" w:type="dxa"/>
        <w:tblInd w:w="-5" w:type="dxa"/>
        <w:tblLook w:val="04A0" w:firstRow="1" w:lastRow="0" w:firstColumn="1" w:lastColumn="0" w:noHBand="0" w:noVBand="1"/>
      </w:tblPr>
      <w:tblGrid>
        <w:gridCol w:w="1500"/>
        <w:gridCol w:w="1410"/>
        <w:gridCol w:w="1196"/>
        <w:gridCol w:w="1176"/>
        <w:gridCol w:w="810"/>
        <w:gridCol w:w="810"/>
        <w:gridCol w:w="2458"/>
      </w:tblGrid>
      <w:tr w:rsidR="00AF5122" w:rsidRPr="00DC515D" w14:paraId="63998CF7" w14:textId="77777777" w:rsidTr="009E07DC">
        <w:trPr>
          <w:trHeight w:val="575"/>
        </w:trPr>
        <w:tc>
          <w:tcPr>
            <w:tcW w:w="1500" w:type="dxa"/>
            <w:shd w:val="clear" w:color="auto" w:fill="D9D9D9" w:themeFill="background1" w:themeFillShade="D9"/>
          </w:tcPr>
          <w:p w14:paraId="42126B36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 Name</w:t>
            </w:r>
          </w:p>
        </w:tc>
        <w:tc>
          <w:tcPr>
            <w:tcW w:w="1410" w:type="dxa"/>
            <w:shd w:val="clear" w:color="auto" w:fill="D9D9D9" w:themeFill="background1" w:themeFillShade="D9"/>
          </w:tcPr>
          <w:p w14:paraId="57A7DBFE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 Type</w:t>
            </w:r>
          </w:p>
        </w:tc>
        <w:tc>
          <w:tcPr>
            <w:tcW w:w="1196" w:type="dxa"/>
            <w:shd w:val="clear" w:color="auto" w:fill="D9D9D9" w:themeFill="background1" w:themeFillShade="D9"/>
          </w:tcPr>
          <w:p w14:paraId="5DAF9642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ontent</w:t>
            </w:r>
          </w:p>
        </w:tc>
        <w:tc>
          <w:tcPr>
            <w:tcW w:w="1176" w:type="dxa"/>
            <w:shd w:val="clear" w:color="auto" w:fill="D9D9D9" w:themeFill="background1" w:themeFillShade="D9"/>
          </w:tcPr>
          <w:p w14:paraId="34244CE6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Required</w:t>
            </w:r>
          </w:p>
          <w:p w14:paraId="6FA6F51C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Field?</w:t>
            </w:r>
          </w:p>
        </w:tc>
        <w:tc>
          <w:tcPr>
            <w:tcW w:w="810" w:type="dxa"/>
            <w:shd w:val="clear" w:color="auto" w:fill="D9D9D9" w:themeFill="background1" w:themeFillShade="D9"/>
          </w:tcPr>
          <w:p w14:paraId="7316200A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in. Char.</w:t>
            </w:r>
          </w:p>
        </w:tc>
        <w:tc>
          <w:tcPr>
            <w:tcW w:w="810" w:type="dxa"/>
            <w:shd w:val="clear" w:color="auto" w:fill="D9D9D9" w:themeFill="background1" w:themeFillShade="D9"/>
          </w:tcPr>
          <w:p w14:paraId="32D81CFD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Max</w:t>
            </w:r>
          </w:p>
          <w:p w14:paraId="27DCEB68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Char.</w:t>
            </w:r>
          </w:p>
        </w:tc>
        <w:tc>
          <w:tcPr>
            <w:tcW w:w="2458" w:type="dxa"/>
            <w:shd w:val="clear" w:color="auto" w:fill="D9D9D9" w:themeFill="background1" w:themeFillShade="D9"/>
          </w:tcPr>
          <w:p w14:paraId="613FB1EC" w14:textId="77777777" w:rsidR="00AF5122" w:rsidRPr="00DC515D" w:rsidRDefault="00AF5122" w:rsidP="00D04DCD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DC515D">
              <w:rPr>
                <w:rFonts w:ascii="Times New Roman" w:hAnsi="Times New Roman" w:cs="Times New Roman"/>
                <w:b/>
                <w:bCs/>
                <w:highlight w:val="lightGray"/>
              </w:rPr>
              <w:t>Notes</w:t>
            </w:r>
          </w:p>
        </w:tc>
      </w:tr>
      <w:tr w:rsidR="00AF5122" w:rsidRPr="00DC515D" w14:paraId="2635962E" w14:textId="77777777" w:rsidTr="009E07DC">
        <w:trPr>
          <w:trHeight w:val="575"/>
        </w:trPr>
        <w:tc>
          <w:tcPr>
            <w:tcW w:w="1500" w:type="dxa"/>
          </w:tcPr>
          <w:p w14:paraId="14C1BE98" w14:textId="57C2FE01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Password</w:t>
            </w:r>
          </w:p>
        </w:tc>
        <w:tc>
          <w:tcPr>
            <w:tcW w:w="1410" w:type="dxa"/>
          </w:tcPr>
          <w:p w14:paraId="67B97F0B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Text Box</w:t>
            </w:r>
          </w:p>
        </w:tc>
        <w:tc>
          <w:tcPr>
            <w:tcW w:w="1196" w:type="dxa"/>
          </w:tcPr>
          <w:p w14:paraId="524BC12E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Alpha-Numeric</w:t>
            </w:r>
          </w:p>
        </w:tc>
        <w:tc>
          <w:tcPr>
            <w:tcW w:w="1176" w:type="dxa"/>
          </w:tcPr>
          <w:p w14:paraId="3F3EE90A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o</w:t>
            </w:r>
          </w:p>
        </w:tc>
        <w:tc>
          <w:tcPr>
            <w:tcW w:w="810" w:type="dxa"/>
          </w:tcPr>
          <w:p w14:paraId="6B7EEA9D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810" w:type="dxa"/>
          </w:tcPr>
          <w:p w14:paraId="7EFB7BE6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2458" w:type="dxa"/>
          </w:tcPr>
          <w:p w14:paraId="10CD11EE" w14:textId="1E6DD3F0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Data is encrypted</w:t>
            </w:r>
          </w:p>
        </w:tc>
      </w:tr>
      <w:tr w:rsidR="00AF5122" w:rsidRPr="00DC515D" w14:paraId="0F368E05" w14:textId="77777777" w:rsidTr="009E07DC">
        <w:trPr>
          <w:trHeight w:val="1426"/>
        </w:trPr>
        <w:tc>
          <w:tcPr>
            <w:tcW w:w="1500" w:type="dxa"/>
          </w:tcPr>
          <w:p w14:paraId="70CF1775" w14:textId="685DCD45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Login</w:t>
            </w:r>
          </w:p>
        </w:tc>
        <w:tc>
          <w:tcPr>
            <w:tcW w:w="1410" w:type="dxa"/>
          </w:tcPr>
          <w:p w14:paraId="53C3DEE9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Command Button</w:t>
            </w:r>
          </w:p>
        </w:tc>
        <w:tc>
          <w:tcPr>
            <w:tcW w:w="1196" w:type="dxa"/>
          </w:tcPr>
          <w:p w14:paraId="1C4B70C8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15325DDC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4847730C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7815810D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458" w:type="dxa"/>
          </w:tcPr>
          <w:p w14:paraId="6C04CCED" w14:textId="0EB1A69C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if validation passes, display ‘Account Summary’ page else display error message</w:t>
            </w:r>
          </w:p>
        </w:tc>
      </w:tr>
      <w:tr w:rsidR="00AF5122" w:rsidRPr="00DC515D" w14:paraId="7FD4999C" w14:textId="77777777" w:rsidTr="009E07DC">
        <w:trPr>
          <w:trHeight w:val="863"/>
        </w:trPr>
        <w:tc>
          <w:tcPr>
            <w:tcW w:w="1500" w:type="dxa"/>
          </w:tcPr>
          <w:p w14:paraId="37E55412" w14:textId="7309AAA3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Forgot Password?</w:t>
            </w:r>
          </w:p>
        </w:tc>
        <w:tc>
          <w:tcPr>
            <w:tcW w:w="1410" w:type="dxa"/>
          </w:tcPr>
          <w:p w14:paraId="73D71864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Hyperlink</w:t>
            </w:r>
          </w:p>
        </w:tc>
        <w:tc>
          <w:tcPr>
            <w:tcW w:w="1196" w:type="dxa"/>
          </w:tcPr>
          <w:p w14:paraId="1DCFBD13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45954869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0B07BB11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42A02343" w14:textId="77777777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458" w:type="dxa"/>
          </w:tcPr>
          <w:p w14:paraId="1475A200" w14:textId="4E7F4308" w:rsidR="00AF5122" w:rsidRPr="00DC515D" w:rsidRDefault="00AF5122" w:rsidP="00D04DCD">
            <w:pPr>
              <w:rPr>
                <w:rFonts w:ascii="Times New Roman" w:hAnsi="Times New Roman" w:cs="Times New Roman"/>
              </w:rPr>
            </w:pPr>
            <w:r w:rsidRPr="00DC515D">
              <w:rPr>
                <w:rFonts w:ascii="Times New Roman" w:hAnsi="Times New Roman" w:cs="Times New Roman"/>
              </w:rPr>
              <w:t>On click, display ‘Forgot Password’ pop-up/dialogue</w:t>
            </w:r>
          </w:p>
        </w:tc>
      </w:tr>
    </w:tbl>
    <w:p w14:paraId="429D5386" w14:textId="77777777" w:rsidR="00AF5122" w:rsidRPr="00DC515D" w:rsidRDefault="00AF5122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056ACCC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0429E17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596971F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EE40712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9C98FF3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04FE951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A21EE81" w14:textId="77777777" w:rsidR="009A23F1" w:rsidRPr="00DC515D" w:rsidRDefault="009A23F1" w:rsidP="00AF5122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40E3CF4" w14:textId="4F86D5A2" w:rsidR="00AF5122" w:rsidRPr="00DC515D" w:rsidRDefault="00AF5122" w:rsidP="00AF5122">
      <w:pPr>
        <w:pStyle w:val="Heading2"/>
        <w:rPr>
          <w:rFonts w:ascii="Times New Roman" w:hAnsi="Times New Roman" w:cs="Times New Roman"/>
          <w:sz w:val="28"/>
          <w:szCs w:val="28"/>
        </w:rPr>
      </w:pPr>
      <w:bookmarkStart w:id="17" w:name="_Toc66737718"/>
      <w:r w:rsidRPr="00DC515D">
        <w:rPr>
          <w:rFonts w:ascii="Times New Roman" w:hAnsi="Times New Roman" w:cs="Times New Roman"/>
          <w:sz w:val="28"/>
          <w:szCs w:val="28"/>
        </w:rPr>
        <w:lastRenderedPageBreak/>
        <w:t>6.</w:t>
      </w:r>
      <w:r w:rsidR="00C24C09">
        <w:rPr>
          <w:rFonts w:ascii="Times New Roman" w:hAnsi="Times New Roman" w:cs="Times New Roman"/>
          <w:sz w:val="28"/>
          <w:szCs w:val="28"/>
        </w:rPr>
        <w:t>4</w:t>
      </w:r>
      <w:r w:rsidRPr="00DC515D">
        <w:rPr>
          <w:rFonts w:ascii="Times New Roman" w:hAnsi="Times New Roman" w:cs="Times New Roman"/>
          <w:sz w:val="28"/>
          <w:szCs w:val="28"/>
        </w:rPr>
        <w:t>.2 Validate Password</w:t>
      </w:r>
      <w:bookmarkEnd w:id="17"/>
    </w:p>
    <w:p w14:paraId="11453AFB" w14:textId="1D77B1F8" w:rsidR="00AF5122" w:rsidRPr="00DC515D" w:rsidRDefault="00AF5122" w:rsidP="00AF5122">
      <w:pPr>
        <w:ind w:left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In the event of the user clicking the ‘Login’ command button, system shall validate the entered Password.</w:t>
      </w:r>
    </w:p>
    <w:p w14:paraId="27F45699" w14:textId="08BADE62" w:rsidR="00AF5122" w:rsidRPr="00DC515D" w:rsidRDefault="00AF5122" w:rsidP="00AF5122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6.2.2.1 if the entered Password is valid, display ‘Account Summary’ page in the same window.</w:t>
      </w:r>
    </w:p>
    <w:p w14:paraId="63AAF3E3" w14:textId="2D206673" w:rsidR="00AF5122" w:rsidRPr="00DC515D" w:rsidRDefault="00AF5122" w:rsidP="00AF5122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 xml:space="preserve">6.2.2.2 if the entered Password is invalid, </w:t>
      </w:r>
      <w:r w:rsidR="00AD6A3B" w:rsidRPr="00DC515D">
        <w:rPr>
          <w:rFonts w:ascii="Times New Roman" w:hAnsi="Times New Roman" w:cs="Times New Roman"/>
        </w:rPr>
        <w:t>system shall calculate the password failure count.</w:t>
      </w:r>
    </w:p>
    <w:p w14:paraId="4F071827" w14:textId="750947F4" w:rsidR="00AD6A3B" w:rsidRPr="00DC515D" w:rsidRDefault="00AD6A3B" w:rsidP="00AD6A3B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 xml:space="preserve">6.2.2.2.1 If the Password failure count is &lt;3, display the following error </w:t>
      </w: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message: Invalid password. Please re-enter a valid password.</w:t>
      </w:r>
    </w:p>
    <w:p w14:paraId="16828DE6" w14:textId="2C17417C" w:rsidR="00246F15" w:rsidRDefault="00AD6A3B" w:rsidP="00E27875">
      <w:pPr>
        <w:ind w:left="2160" w:hanging="72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2.2.2.2 if the Password failure count= 3, system shall lock the account and display the following error message: Your account is locked. Please call 1-800-</w:t>
      </w:r>
      <w:r w:rsidR="00D56826" w:rsidRPr="00DC515D">
        <w:rPr>
          <w:rFonts w:ascii="Times New Roman" w:hAnsi="Times New Roman" w:cs="Times New Roman"/>
        </w:rPr>
        <w:t xml:space="preserve">456 </w:t>
      </w:r>
      <w:r w:rsidRPr="00DC515D">
        <w:rPr>
          <w:rFonts w:ascii="Times New Roman" w:hAnsi="Times New Roman" w:cs="Times New Roman"/>
        </w:rPr>
        <w:t>-</w:t>
      </w:r>
      <w:r w:rsidR="00D56826" w:rsidRPr="00DC515D">
        <w:rPr>
          <w:rFonts w:ascii="Times New Roman" w:hAnsi="Times New Roman" w:cs="Times New Roman"/>
        </w:rPr>
        <w:t>7890</w:t>
      </w:r>
      <w:r w:rsidRPr="00DC515D">
        <w:rPr>
          <w:rFonts w:ascii="Times New Roman" w:hAnsi="Times New Roman" w:cs="Times New Roman"/>
        </w:rPr>
        <w:t xml:space="preserve"> to unlock your account</w:t>
      </w:r>
      <w:r w:rsidR="000935B2" w:rsidRPr="00DC515D">
        <w:rPr>
          <w:rFonts w:ascii="Times New Roman" w:hAnsi="Times New Roman" w:cs="Times New Roman"/>
        </w:rPr>
        <w:t>.</w:t>
      </w:r>
    </w:p>
    <w:p w14:paraId="0EB6BE02" w14:textId="77777777" w:rsidR="001E1776" w:rsidRPr="00DC515D" w:rsidRDefault="001E1776" w:rsidP="00E27875">
      <w:pPr>
        <w:ind w:left="2160" w:hanging="720"/>
        <w:rPr>
          <w:rFonts w:ascii="Times New Roman" w:hAnsi="Times New Roman" w:cs="Times New Roman"/>
        </w:rPr>
      </w:pPr>
    </w:p>
    <w:p w14:paraId="4170A76F" w14:textId="5FC6A259" w:rsidR="00246F15" w:rsidRPr="001E1776" w:rsidRDefault="001E1776" w:rsidP="001E1776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6.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5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Account Summary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62B39588" w14:textId="212051D1" w:rsidR="003564DE" w:rsidRPr="00DC515D" w:rsidRDefault="003564DE" w:rsidP="003564DE">
      <w:pPr>
        <w:pStyle w:val="Heading2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5.1‘</w:t>
      </w:r>
      <w:r w:rsidR="00DA1146" w:rsidRPr="00DC515D">
        <w:rPr>
          <w:rFonts w:ascii="Times New Roman" w:hAnsi="Times New Roman" w:cs="Times New Roman"/>
        </w:rPr>
        <w:t>Account Summary</w:t>
      </w:r>
      <w:r w:rsidRPr="00DC515D">
        <w:rPr>
          <w:rFonts w:ascii="Times New Roman" w:hAnsi="Times New Roman" w:cs="Times New Roman"/>
        </w:rPr>
        <w:t>’ page data fields</w:t>
      </w:r>
    </w:p>
    <w:p w14:paraId="1B1232AF" w14:textId="1A5A23CF" w:rsidR="003564DE" w:rsidRPr="00DC515D" w:rsidRDefault="003564DE" w:rsidP="003564DE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Account Summary’ page:</w:t>
      </w:r>
    </w:p>
    <w:p w14:paraId="282A2C0F" w14:textId="77777777" w:rsidR="00815E81" w:rsidRPr="00DC515D" w:rsidRDefault="00815E81" w:rsidP="003564DE">
      <w:pPr>
        <w:rPr>
          <w:rFonts w:ascii="Times New Roman" w:hAnsi="Times New Roman" w:cs="Times New Roman"/>
        </w:rPr>
      </w:pPr>
    </w:p>
    <w:p w14:paraId="2949C46E" w14:textId="5B809384" w:rsidR="005020E7" w:rsidRPr="00DC515D" w:rsidRDefault="005020E7" w:rsidP="003564DE">
      <w:pPr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6CE63E1" wp14:editId="327CE9CD">
            <wp:extent cx="5490210" cy="3231418"/>
            <wp:effectExtent l="19050" t="19050" r="15240" b="26670"/>
            <wp:docPr id="108965134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2372" cy="327389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8ED2CB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48696BA7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1A9073C8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15302FEB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1DA2230F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3EE7E12A" w14:textId="77777777" w:rsidR="00E71E85" w:rsidRPr="00DC515D" w:rsidRDefault="00E71E85" w:rsidP="003564DE">
      <w:pPr>
        <w:rPr>
          <w:rFonts w:ascii="Times New Roman" w:hAnsi="Times New Roman" w:cs="Times New Roman"/>
          <w:sz w:val="28"/>
          <w:szCs w:val="28"/>
        </w:rPr>
      </w:pPr>
    </w:p>
    <w:p w14:paraId="167813DE" w14:textId="01CFAFF1" w:rsidR="0098424A" w:rsidRDefault="0098424A" w:rsidP="003564DE">
      <w:pPr>
        <w:rPr>
          <w:rFonts w:ascii="Times New Roman" w:hAnsi="Times New Roman" w:cs="Times New Roman"/>
          <w:sz w:val="28"/>
          <w:szCs w:val="28"/>
        </w:rPr>
      </w:pPr>
    </w:p>
    <w:p w14:paraId="28F5175B" w14:textId="77777777" w:rsidR="00E5322E" w:rsidRDefault="00E5322E" w:rsidP="003564DE"/>
    <w:p w14:paraId="51F4F66D" w14:textId="77777777" w:rsidR="00E5322E" w:rsidRPr="00DC515D" w:rsidRDefault="00E5322E" w:rsidP="003564DE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pPr w:leftFromText="180" w:rightFromText="180" w:vertAnchor="text" w:horzAnchor="margin" w:tblpY="248"/>
        <w:tblW w:w="9382" w:type="dxa"/>
        <w:tblLook w:val="04A0" w:firstRow="1" w:lastRow="0" w:firstColumn="1" w:lastColumn="0" w:noHBand="0" w:noVBand="1"/>
      </w:tblPr>
      <w:tblGrid>
        <w:gridCol w:w="1444"/>
        <w:gridCol w:w="1386"/>
        <w:gridCol w:w="1748"/>
        <w:gridCol w:w="1183"/>
        <w:gridCol w:w="810"/>
        <w:gridCol w:w="810"/>
        <w:gridCol w:w="2001"/>
      </w:tblGrid>
      <w:tr w:rsidR="008C73D5" w:rsidRPr="00532F94" w14:paraId="1202B78E" w14:textId="77777777" w:rsidTr="0026452A">
        <w:trPr>
          <w:trHeight w:val="587"/>
        </w:trPr>
        <w:tc>
          <w:tcPr>
            <w:tcW w:w="1444" w:type="dxa"/>
            <w:shd w:val="clear" w:color="auto" w:fill="D9D9D9" w:themeFill="background1" w:themeFillShade="D9"/>
          </w:tcPr>
          <w:p w14:paraId="5CB6BB6C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lastRenderedPageBreak/>
              <w:t>Field Name</w:t>
            </w:r>
          </w:p>
        </w:tc>
        <w:tc>
          <w:tcPr>
            <w:tcW w:w="1386" w:type="dxa"/>
            <w:shd w:val="clear" w:color="auto" w:fill="D9D9D9" w:themeFill="background1" w:themeFillShade="D9"/>
          </w:tcPr>
          <w:p w14:paraId="69410389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Field Type</w:t>
            </w:r>
          </w:p>
        </w:tc>
        <w:tc>
          <w:tcPr>
            <w:tcW w:w="1748" w:type="dxa"/>
            <w:shd w:val="clear" w:color="auto" w:fill="D9D9D9" w:themeFill="background1" w:themeFillShade="D9"/>
          </w:tcPr>
          <w:p w14:paraId="7E318EC9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Content</w:t>
            </w:r>
          </w:p>
        </w:tc>
        <w:tc>
          <w:tcPr>
            <w:tcW w:w="1183" w:type="dxa"/>
            <w:shd w:val="clear" w:color="auto" w:fill="D9D9D9" w:themeFill="background1" w:themeFillShade="D9"/>
          </w:tcPr>
          <w:p w14:paraId="4E3FA410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Required</w:t>
            </w:r>
          </w:p>
          <w:p w14:paraId="7A85DB24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Field?</w:t>
            </w:r>
          </w:p>
        </w:tc>
        <w:tc>
          <w:tcPr>
            <w:tcW w:w="810" w:type="dxa"/>
            <w:shd w:val="clear" w:color="auto" w:fill="D9D9D9" w:themeFill="background1" w:themeFillShade="D9"/>
          </w:tcPr>
          <w:p w14:paraId="7C34F267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Min. Char.</w:t>
            </w:r>
          </w:p>
        </w:tc>
        <w:tc>
          <w:tcPr>
            <w:tcW w:w="810" w:type="dxa"/>
            <w:shd w:val="clear" w:color="auto" w:fill="D9D9D9" w:themeFill="background1" w:themeFillShade="D9"/>
          </w:tcPr>
          <w:p w14:paraId="16446337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Max</w:t>
            </w:r>
          </w:p>
          <w:p w14:paraId="589EE9F4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Char.</w:t>
            </w:r>
          </w:p>
        </w:tc>
        <w:tc>
          <w:tcPr>
            <w:tcW w:w="2001" w:type="dxa"/>
            <w:shd w:val="clear" w:color="auto" w:fill="D9D9D9" w:themeFill="background1" w:themeFillShade="D9"/>
          </w:tcPr>
          <w:p w14:paraId="63821F96" w14:textId="77777777" w:rsidR="005F2C98" w:rsidRPr="00532F94" w:rsidRDefault="005F2C98" w:rsidP="005F2C98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532F94">
              <w:rPr>
                <w:rFonts w:ascii="Times New Roman" w:hAnsi="Times New Roman" w:cs="Times New Roman"/>
                <w:b/>
                <w:bCs/>
                <w:highlight w:val="lightGray"/>
              </w:rPr>
              <w:t>Notes</w:t>
            </w:r>
          </w:p>
        </w:tc>
      </w:tr>
      <w:tr w:rsidR="008C73D5" w:rsidRPr="00532F94" w14:paraId="483EF626" w14:textId="77777777" w:rsidTr="0026452A">
        <w:trPr>
          <w:trHeight w:val="587"/>
        </w:trPr>
        <w:tc>
          <w:tcPr>
            <w:tcW w:w="1444" w:type="dxa"/>
          </w:tcPr>
          <w:p w14:paraId="0D4871F2" w14:textId="2006911A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Savings</w:t>
            </w:r>
          </w:p>
        </w:tc>
        <w:tc>
          <w:tcPr>
            <w:tcW w:w="1386" w:type="dxa"/>
          </w:tcPr>
          <w:p w14:paraId="2F47FC99" w14:textId="18322FE9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Label (Text)</w:t>
            </w:r>
          </w:p>
        </w:tc>
        <w:tc>
          <w:tcPr>
            <w:tcW w:w="1748" w:type="dxa"/>
          </w:tcPr>
          <w:p w14:paraId="77B24F72" w14:textId="6CF62AC3" w:rsidR="003F30A9" w:rsidRPr="00532F94" w:rsidRDefault="009771A8" w:rsidP="003F30A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0E9ECEC4" w14:textId="51AF0267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7D6EDC89" w14:textId="7EED0BED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810" w:type="dxa"/>
          </w:tcPr>
          <w:p w14:paraId="210F81D6" w14:textId="0C761F58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2001" w:type="dxa"/>
          </w:tcPr>
          <w:p w14:paraId="6AF4B134" w14:textId="68886437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Displays user’s savings account number</w:t>
            </w:r>
          </w:p>
        </w:tc>
      </w:tr>
      <w:tr w:rsidR="008C73D5" w:rsidRPr="00532F94" w14:paraId="62C59A30" w14:textId="77777777" w:rsidTr="0026452A">
        <w:trPr>
          <w:trHeight w:val="574"/>
        </w:trPr>
        <w:tc>
          <w:tcPr>
            <w:tcW w:w="1444" w:type="dxa"/>
          </w:tcPr>
          <w:p w14:paraId="3275FD20" w14:textId="26A1249A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Account Name</w:t>
            </w:r>
          </w:p>
        </w:tc>
        <w:tc>
          <w:tcPr>
            <w:tcW w:w="1386" w:type="dxa"/>
          </w:tcPr>
          <w:p w14:paraId="737C8EFC" w14:textId="73A7B763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Label (Text)</w:t>
            </w:r>
          </w:p>
        </w:tc>
        <w:tc>
          <w:tcPr>
            <w:tcW w:w="1748" w:type="dxa"/>
          </w:tcPr>
          <w:p w14:paraId="0C865C00" w14:textId="56D26695" w:rsidR="003F30A9" w:rsidRPr="00532F94" w:rsidRDefault="009771A8" w:rsidP="003F30A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1984289F" w14:textId="157071E3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7E170D36" w14:textId="15255F67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810" w:type="dxa"/>
          </w:tcPr>
          <w:p w14:paraId="5562CC53" w14:textId="35442479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2001" w:type="dxa"/>
          </w:tcPr>
          <w:p w14:paraId="4A4561CC" w14:textId="0CF0A935" w:rsidR="003F30A9" w:rsidRPr="00532F94" w:rsidRDefault="003F30A9" w:rsidP="003F30A9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Displays account holder’s full name</w:t>
            </w:r>
          </w:p>
        </w:tc>
      </w:tr>
      <w:tr w:rsidR="0026452A" w:rsidRPr="00532F94" w14:paraId="3FB64B7B" w14:textId="77777777" w:rsidTr="0026452A">
        <w:trPr>
          <w:trHeight w:val="574"/>
        </w:trPr>
        <w:tc>
          <w:tcPr>
            <w:tcW w:w="1444" w:type="dxa"/>
          </w:tcPr>
          <w:p w14:paraId="080390C7" w14:textId="4B57D280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IFSC</w:t>
            </w:r>
          </w:p>
        </w:tc>
        <w:tc>
          <w:tcPr>
            <w:tcW w:w="1386" w:type="dxa"/>
          </w:tcPr>
          <w:p w14:paraId="0BD5DEFD" w14:textId="65FE41D7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Label (Text)</w:t>
            </w:r>
          </w:p>
        </w:tc>
        <w:tc>
          <w:tcPr>
            <w:tcW w:w="1748" w:type="dxa"/>
          </w:tcPr>
          <w:p w14:paraId="26D84855" w14:textId="7FFF4D1B" w:rsidR="00532F94" w:rsidRPr="00532F94" w:rsidRDefault="009771A8" w:rsidP="00532F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525BB61A" w14:textId="4E5DAC58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2365D964" w14:textId="57B822C1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810" w:type="dxa"/>
          </w:tcPr>
          <w:p w14:paraId="155191EB" w14:textId="5C345AB5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11</w:t>
            </w:r>
          </w:p>
        </w:tc>
        <w:tc>
          <w:tcPr>
            <w:tcW w:w="2001" w:type="dxa"/>
          </w:tcPr>
          <w:p w14:paraId="7557ADDF" w14:textId="1A342BFF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Displays IFSC code of the account</w:t>
            </w:r>
          </w:p>
        </w:tc>
      </w:tr>
      <w:tr w:rsidR="0026452A" w:rsidRPr="00532F94" w14:paraId="395A3BB6" w14:textId="77777777" w:rsidTr="0026452A">
        <w:trPr>
          <w:trHeight w:val="574"/>
        </w:trPr>
        <w:tc>
          <w:tcPr>
            <w:tcW w:w="1444" w:type="dxa"/>
          </w:tcPr>
          <w:p w14:paraId="44D0AF79" w14:textId="3BF99F53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MMID</w:t>
            </w:r>
          </w:p>
        </w:tc>
        <w:tc>
          <w:tcPr>
            <w:tcW w:w="1386" w:type="dxa"/>
          </w:tcPr>
          <w:p w14:paraId="14E88F8C" w14:textId="363A6237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Label (Text)</w:t>
            </w:r>
          </w:p>
        </w:tc>
        <w:tc>
          <w:tcPr>
            <w:tcW w:w="1748" w:type="dxa"/>
          </w:tcPr>
          <w:p w14:paraId="38D7B87D" w14:textId="1CDCEDBE" w:rsidR="00532F94" w:rsidRPr="00532F94" w:rsidRDefault="009771A8" w:rsidP="00532F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46CD69F4" w14:textId="446E3472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5166879D" w14:textId="4664586D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810" w:type="dxa"/>
          </w:tcPr>
          <w:p w14:paraId="656D60EF" w14:textId="4D726E57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2001" w:type="dxa"/>
          </w:tcPr>
          <w:p w14:paraId="302C94EE" w14:textId="268244E2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Displays MMID number</w:t>
            </w:r>
          </w:p>
        </w:tc>
      </w:tr>
      <w:tr w:rsidR="0026452A" w:rsidRPr="00532F94" w14:paraId="10FCF286" w14:textId="77777777" w:rsidTr="0026452A">
        <w:trPr>
          <w:trHeight w:val="574"/>
        </w:trPr>
        <w:tc>
          <w:tcPr>
            <w:tcW w:w="1444" w:type="dxa"/>
          </w:tcPr>
          <w:p w14:paraId="25A446B0" w14:textId="1C191508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Account Status</w:t>
            </w:r>
          </w:p>
        </w:tc>
        <w:tc>
          <w:tcPr>
            <w:tcW w:w="1386" w:type="dxa"/>
          </w:tcPr>
          <w:p w14:paraId="2A38944C" w14:textId="420243CB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Label (Text)</w:t>
            </w:r>
          </w:p>
        </w:tc>
        <w:tc>
          <w:tcPr>
            <w:tcW w:w="1748" w:type="dxa"/>
          </w:tcPr>
          <w:p w14:paraId="579DF097" w14:textId="0962AA12" w:rsidR="00532F94" w:rsidRPr="00532F94" w:rsidRDefault="009771A8" w:rsidP="00532F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6123A78C" w14:textId="2493F052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2FDF85C5" w14:textId="2B214395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2D1B9D3A" w14:textId="13C3E33E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176B7890" w14:textId="34A6E3BE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Displays current status of the account (Active/Inactive)</w:t>
            </w:r>
          </w:p>
        </w:tc>
      </w:tr>
      <w:tr w:rsidR="0026452A" w:rsidRPr="00532F94" w14:paraId="08425C17" w14:textId="77777777" w:rsidTr="0026452A">
        <w:trPr>
          <w:trHeight w:val="574"/>
        </w:trPr>
        <w:tc>
          <w:tcPr>
            <w:tcW w:w="1444" w:type="dxa"/>
          </w:tcPr>
          <w:p w14:paraId="79123665" w14:textId="486CB1A3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Check your balance</w:t>
            </w:r>
          </w:p>
        </w:tc>
        <w:tc>
          <w:tcPr>
            <w:tcW w:w="1386" w:type="dxa"/>
          </w:tcPr>
          <w:p w14:paraId="4ABDC46A" w14:textId="2B588C90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Command Button</w:t>
            </w:r>
          </w:p>
        </w:tc>
        <w:tc>
          <w:tcPr>
            <w:tcW w:w="1748" w:type="dxa"/>
          </w:tcPr>
          <w:p w14:paraId="6D24FCEF" w14:textId="4C55894B" w:rsidR="00532F94" w:rsidRPr="00532F94" w:rsidRDefault="009771A8" w:rsidP="00532F9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heck Your Balance</w:t>
            </w:r>
          </w:p>
        </w:tc>
        <w:tc>
          <w:tcPr>
            <w:tcW w:w="1183" w:type="dxa"/>
          </w:tcPr>
          <w:p w14:paraId="3F084247" w14:textId="5ECB9F3F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3AE37589" w14:textId="23F67074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4320D725" w14:textId="2A32C680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5DEA8021" w14:textId="0F31B6B2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On click, display current balance</w:t>
            </w:r>
          </w:p>
        </w:tc>
      </w:tr>
      <w:tr w:rsidR="0026452A" w:rsidRPr="00532F94" w14:paraId="7B00C471" w14:textId="77777777" w:rsidTr="0026452A">
        <w:trPr>
          <w:trHeight w:val="574"/>
        </w:trPr>
        <w:tc>
          <w:tcPr>
            <w:tcW w:w="1444" w:type="dxa"/>
          </w:tcPr>
          <w:p w14:paraId="33244FFF" w14:textId="535A19D9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View nominee</w:t>
            </w:r>
          </w:p>
        </w:tc>
        <w:tc>
          <w:tcPr>
            <w:tcW w:w="1386" w:type="dxa"/>
          </w:tcPr>
          <w:p w14:paraId="131DB1B9" w14:textId="52C88AAA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Hyperlink</w:t>
            </w:r>
          </w:p>
        </w:tc>
        <w:tc>
          <w:tcPr>
            <w:tcW w:w="1748" w:type="dxa"/>
          </w:tcPr>
          <w:p w14:paraId="7537AFA4" w14:textId="2EDFFBEA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83" w:type="dxa"/>
          </w:tcPr>
          <w:p w14:paraId="745A1193" w14:textId="065CF871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3E611CEE" w14:textId="037AF091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2E9F98EC" w14:textId="208B1C42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3BBA73FF" w14:textId="735CB6E5" w:rsidR="00532F94" w:rsidRPr="00532F94" w:rsidRDefault="00532F94" w:rsidP="00532F94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On click, display nominee page</w:t>
            </w:r>
          </w:p>
        </w:tc>
      </w:tr>
      <w:tr w:rsidR="008C73D5" w:rsidRPr="00532F94" w14:paraId="3CE53714" w14:textId="77777777" w:rsidTr="0026452A">
        <w:trPr>
          <w:trHeight w:val="881"/>
        </w:trPr>
        <w:tc>
          <w:tcPr>
            <w:tcW w:w="1444" w:type="dxa"/>
          </w:tcPr>
          <w:p w14:paraId="51B8FD6D" w14:textId="6E55BB4A" w:rsidR="005F2C98" w:rsidRPr="00532F94" w:rsidRDefault="000C6F0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Transfer Funds</w:t>
            </w:r>
          </w:p>
        </w:tc>
        <w:tc>
          <w:tcPr>
            <w:tcW w:w="1386" w:type="dxa"/>
          </w:tcPr>
          <w:p w14:paraId="43037E84" w14:textId="77777777" w:rsidR="000C6F03" w:rsidRPr="00532F94" w:rsidRDefault="000C6F03" w:rsidP="000C6F03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 xml:space="preserve">Command </w:t>
            </w:r>
          </w:p>
          <w:p w14:paraId="40DF1E35" w14:textId="78197068" w:rsidR="005F2C98" w:rsidRPr="00532F94" w:rsidRDefault="000C6F03" w:rsidP="000C6F03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Button</w:t>
            </w:r>
          </w:p>
        </w:tc>
        <w:tc>
          <w:tcPr>
            <w:tcW w:w="1748" w:type="dxa"/>
          </w:tcPr>
          <w:p w14:paraId="4A96A867" w14:textId="24FB9353" w:rsidR="005F2C98" w:rsidRPr="00532F94" w:rsidRDefault="009771A8" w:rsidP="005F2C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ransfer Funds</w:t>
            </w:r>
          </w:p>
        </w:tc>
        <w:tc>
          <w:tcPr>
            <w:tcW w:w="1183" w:type="dxa"/>
          </w:tcPr>
          <w:p w14:paraId="10C74665" w14:textId="77777777" w:rsidR="005F2C98" w:rsidRPr="00532F94" w:rsidRDefault="005F2C98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47E45567" w14:textId="77777777" w:rsidR="005F2C98" w:rsidRPr="00532F94" w:rsidRDefault="005F2C98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1DAD198D" w14:textId="77777777" w:rsidR="005F2C98" w:rsidRPr="00532F94" w:rsidRDefault="005F2C98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14B9F47E" w14:textId="6FE19040" w:rsidR="005F2C98" w:rsidRPr="00532F94" w:rsidRDefault="005F2C98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On click, display ‘</w:t>
            </w:r>
            <w:r w:rsidR="000C6F03" w:rsidRPr="00532F94">
              <w:rPr>
                <w:rFonts w:ascii="Times New Roman" w:hAnsi="Times New Roman" w:cs="Times New Roman"/>
              </w:rPr>
              <w:t>Transfer Funds</w:t>
            </w:r>
            <w:r w:rsidRPr="00532F94">
              <w:rPr>
                <w:rFonts w:ascii="Times New Roman" w:hAnsi="Times New Roman" w:cs="Times New Roman"/>
              </w:rPr>
              <w:t xml:space="preserve">’ </w:t>
            </w:r>
            <w:r w:rsidR="000C6F03" w:rsidRPr="00532F94">
              <w:rPr>
                <w:rFonts w:ascii="Times New Roman" w:hAnsi="Times New Roman" w:cs="Times New Roman"/>
              </w:rPr>
              <w:t>Page</w:t>
            </w:r>
          </w:p>
        </w:tc>
      </w:tr>
      <w:tr w:rsidR="008C73D5" w:rsidRPr="00532F94" w14:paraId="03129E6C" w14:textId="77777777" w:rsidTr="0026452A">
        <w:trPr>
          <w:trHeight w:val="816"/>
        </w:trPr>
        <w:tc>
          <w:tcPr>
            <w:tcW w:w="1444" w:type="dxa"/>
          </w:tcPr>
          <w:p w14:paraId="7052BC79" w14:textId="5D426DDE" w:rsidR="00B61090" w:rsidRPr="00532F94" w:rsidRDefault="00B61090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View Transactions</w:t>
            </w:r>
          </w:p>
        </w:tc>
        <w:tc>
          <w:tcPr>
            <w:tcW w:w="1386" w:type="dxa"/>
          </w:tcPr>
          <w:p w14:paraId="0F44131C" w14:textId="77777777" w:rsidR="00B61090" w:rsidRPr="00532F94" w:rsidRDefault="00B61090" w:rsidP="00B61090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 xml:space="preserve">Command </w:t>
            </w:r>
          </w:p>
          <w:p w14:paraId="31154E51" w14:textId="419DE227" w:rsidR="00B61090" w:rsidRPr="00532F94" w:rsidRDefault="00B61090" w:rsidP="00B61090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Button</w:t>
            </w:r>
          </w:p>
        </w:tc>
        <w:tc>
          <w:tcPr>
            <w:tcW w:w="1748" w:type="dxa"/>
          </w:tcPr>
          <w:p w14:paraId="196A43AF" w14:textId="1C1ECC86" w:rsidR="00B61090" w:rsidRPr="00532F94" w:rsidRDefault="009771A8" w:rsidP="005F2C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Transactions</w:t>
            </w:r>
          </w:p>
        </w:tc>
        <w:tc>
          <w:tcPr>
            <w:tcW w:w="1183" w:type="dxa"/>
          </w:tcPr>
          <w:p w14:paraId="1CB34447" w14:textId="15909F20" w:rsidR="00B61090" w:rsidRPr="00532F94" w:rsidRDefault="00B61090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244F1802" w14:textId="683554D5" w:rsidR="00B61090" w:rsidRPr="00532F94" w:rsidRDefault="00B61090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0958D1C2" w14:textId="610450C9" w:rsidR="00B61090" w:rsidRPr="00532F94" w:rsidRDefault="00B61090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2F73A877" w14:textId="0797FE92" w:rsidR="00B61090" w:rsidRPr="00532F94" w:rsidRDefault="00B61090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 xml:space="preserve">On click, display ‘Transaction history’ page </w:t>
            </w:r>
          </w:p>
        </w:tc>
      </w:tr>
      <w:tr w:rsidR="008C73D5" w:rsidRPr="00532F94" w14:paraId="149F5234" w14:textId="77777777" w:rsidTr="0026452A">
        <w:trPr>
          <w:trHeight w:val="816"/>
        </w:trPr>
        <w:tc>
          <w:tcPr>
            <w:tcW w:w="1444" w:type="dxa"/>
          </w:tcPr>
          <w:p w14:paraId="51809D5E" w14:textId="0C77AFA5" w:rsidR="00D04183" w:rsidRPr="00532F94" w:rsidRDefault="00D0418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View Statements</w:t>
            </w:r>
          </w:p>
        </w:tc>
        <w:tc>
          <w:tcPr>
            <w:tcW w:w="1386" w:type="dxa"/>
          </w:tcPr>
          <w:p w14:paraId="7E86DDC3" w14:textId="77777777" w:rsidR="00D04183" w:rsidRPr="00532F94" w:rsidRDefault="00D04183" w:rsidP="00D04183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 xml:space="preserve">Command </w:t>
            </w:r>
          </w:p>
          <w:p w14:paraId="4E220354" w14:textId="16F66D84" w:rsidR="00D04183" w:rsidRPr="00532F94" w:rsidRDefault="00D04183" w:rsidP="00D04183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Button</w:t>
            </w:r>
          </w:p>
        </w:tc>
        <w:tc>
          <w:tcPr>
            <w:tcW w:w="1748" w:type="dxa"/>
          </w:tcPr>
          <w:p w14:paraId="09E681BD" w14:textId="3B8B25C6" w:rsidR="00D04183" w:rsidRPr="00532F94" w:rsidRDefault="009771A8" w:rsidP="005F2C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ew Statements</w:t>
            </w:r>
          </w:p>
        </w:tc>
        <w:tc>
          <w:tcPr>
            <w:tcW w:w="1183" w:type="dxa"/>
          </w:tcPr>
          <w:p w14:paraId="6B0BE96D" w14:textId="47ECB3C7" w:rsidR="00D04183" w:rsidRPr="00532F94" w:rsidRDefault="00D0418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4306FC86" w14:textId="5EB9A857" w:rsidR="00D04183" w:rsidRPr="00532F94" w:rsidRDefault="00D0418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810" w:type="dxa"/>
          </w:tcPr>
          <w:p w14:paraId="7E127951" w14:textId="137C03A6" w:rsidR="00D04183" w:rsidRPr="00532F94" w:rsidRDefault="00D0418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001" w:type="dxa"/>
          </w:tcPr>
          <w:p w14:paraId="25C5140F" w14:textId="724F5145" w:rsidR="00D04183" w:rsidRPr="00532F94" w:rsidRDefault="00D04183" w:rsidP="005F2C98">
            <w:pPr>
              <w:rPr>
                <w:rFonts w:ascii="Times New Roman" w:hAnsi="Times New Roman" w:cs="Times New Roman"/>
              </w:rPr>
            </w:pPr>
            <w:r w:rsidRPr="00532F94">
              <w:rPr>
                <w:rFonts w:ascii="Times New Roman" w:hAnsi="Times New Roman" w:cs="Times New Roman"/>
              </w:rPr>
              <w:t xml:space="preserve">On click, display ‘Statements’ page </w:t>
            </w:r>
          </w:p>
        </w:tc>
      </w:tr>
    </w:tbl>
    <w:p w14:paraId="3E2734A9" w14:textId="77777777" w:rsidR="005F2C98" w:rsidRDefault="005F2C98" w:rsidP="003564DE">
      <w:pPr>
        <w:rPr>
          <w:rFonts w:ascii="Times New Roman" w:hAnsi="Times New Roman" w:cs="Times New Roman"/>
          <w:sz w:val="28"/>
          <w:szCs w:val="28"/>
        </w:rPr>
      </w:pPr>
    </w:p>
    <w:p w14:paraId="076CE961" w14:textId="77777777" w:rsidR="00277840" w:rsidRDefault="00277840" w:rsidP="003564DE">
      <w:pPr>
        <w:rPr>
          <w:rFonts w:ascii="Times New Roman" w:hAnsi="Times New Roman" w:cs="Times New Roman"/>
          <w:sz w:val="28"/>
          <w:szCs w:val="28"/>
        </w:rPr>
      </w:pPr>
    </w:p>
    <w:p w14:paraId="6197AF4D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436F0869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1477AD5A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5999E9CC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3FDB1340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50FB4A8A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40B84E5F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0D864A1D" w14:textId="77777777" w:rsidR="00B76223" w:rsidRDefault="00B76223" w:rsidP="003564DE">
      <w:pPr>
        <w:rPr>
          <w:rFonts w:ascii="Times New Roman" w:hAnsi="Times New Roman" w:cs="Times New Roman"/>
          <w:sz w:val="28"/>
          <w:szCs w:val="28"/>
        </w:rPr>
      </w:pPr>
    </w:p>
    <w:p w14:paraId="55F7D465" w14:textId="77777777" w:rsidR="00277840" w:rsidRPr="00DC515D" w:rsidRDefault="00277840" w:rsidP="003564DE">
      <w:pPr>
        <w:rPr>
          <w:rFonts w:ascii="Times New Roman" w:hAnsi="Times New Roman" w:cs="Times New Roman"/>
          <w:sz w:val="28"/>
          <w:szCs w:val="28"/>
        </w:rPr>
      </w:pPr>
    </w:p>
    <w:p w14:paraId="09ABF9D2" w14:textId="3B269108" w:rsidR="004866B2" w:rsidRPr="00DC515D" w:rsidRDefault="004866B2" w:rsidP="004866B2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6.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6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My Profile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5629ED5B" w14:textId="321C48E3" w:rsidR="005020E7" w:rsidRPr="00DC515D" w:rsidRDefault="005020E7" w:rsidP="005020E7">
      <w:pPr>
        <w:pStyle w:val="Heading2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6.1 ‘My Profile’ page data fields</w:t>
      </w:r>
    </w:p>
    <w:p w14:paraId="2183AB2E" w14:textId="3C7F6CFF" w:rsidR="005020E7" w:rsidRPr="00DC515D" w:rsidRDefault="005020E7" w:rsidP="005020E7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My Profile’ page:</w:t>
      </w:r>
    </w:p>
    <w:p w14:paraId="5BAA1966" w14:textId="208139DE" w:rsidR="00DC6731" w:rsidRPr="00DC515D" w:rsidRDefault="001A2249" w:rsidP="0099281D">
      <w:pPr>
        <w:ind w:left="216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 xml:space="preserve">It fetches the data from the </w:t>
      </w:r>
      <w:r w:rsidR="00A37B34" w:rsidRPr="00DC515D">
        <w:rPr>
          <w:rFonts w:ascii="Times New Roman" w:hAnsi="Times New Roman" w:cs="Times New Roman"/>
        </w:rPr>
        <w:t>user’s</w:t>
      </w:r>
      <w:r w:rsidRPr="00DC515D">
        <w:rPr>
          <w:rFonts w:ascii="Times New Roman" w:hAnsi="Times New Roman" w:cs="Times New Roman"/>
        </w:rPr>
        <w:t xml:space="preserve"> active bank account and displays it on </w:t>
      </w:r>
      <w:r w:rsidR="009C1FFD" w:rsidRPr="00DC515D">
        <w:rPr>
          <w:rFonts w:ascii="Times New Roman" w:hAnsi="Times New Roman" w:cs="Times New Roman"/>
        </w:rPr>
        <w:t xml:space="preserve">the </w:t>
      </w:r>
      <w:r w:rsidRPr="00DC515D">
        <w:rPr>
          <w:rFonts w:ascii="Times New Roman" w:hAnsi="Times New Roman" w:cs="Times New Roman"/>
        </w:rPr>
        <w:t>profile page</w:t>
      </w:r>
      <w:r w:rsidR="0099281D" w:rsidRPr="00DC515D">
        <w:rPr>
          <w:rFonts w:ascii="Times New Roman" w:hAnsi="Times New Roman" w:cs="Times New Roman"/>
        </w:rPr>
        <w:t>.</w:t>
      </w:r>
    </w:p>
    <w:p w14:paraId="7C85AB2A" w14:textId="11D962A5" w:rsidR="001A2249" w:rsidRPr="00DC515D" w:rsidRDefault="001A2249" w:rsidP="005020E7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 xml:space="preserve">  </w:t>
      </w:r>
    </w:p>
    <w:p w14:paraId="505EE13A" w14:textId="1D21DF21" w:rsidR="00DB3B8F" w:rsidRPr="00DC515D" w:rsidRDefault="00DB3B8F" w:rsidP="005020E7">
      <w:pPr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779A937" wp14:editId="4257A496">
            <wp:extent cx="5156472" cy="2907030"/>
            <wp:effectExtent l="19050" t="19050" r="25400" b="26670"/>
            <wp:docPr id="20683532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83532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15336" cy="29402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A896F5B" w14:textId="77777777" w:rsidR="00F73BC0" w:rsidRPr="00DC515D" w:rsidRDefault="00F73BC0" w:rsidP="005020E7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pPr w:leftFromText="180" w:rightFromText="180" w:vertAnchor="text" w:horzAnchor="margin" w:tblpY="248"/>
        <w:tblW w:w="9382" w:type="dxa"/>
        <w:tblLook w:val="04A0" w:firstRow="1" w:lastRow="0" w:firstColumn="1" w:lastColumn="0" w:noHBand="0" w:noVBand="1"/>
      </w:tblPr>
      <w:tblGrid>
        <w:gridCol w:w="1418"/>
        <w:gridCol w:w="1333"/>
        <w:gridCol w:w="1043"/>
        <w:gridCol w:w="1176"/>
        <w:gridCol w:w="810"/>
        <w:gridCol w:w="810"/>
        <w:gridCol w:w="2792"/>
      </w:tblGrid>
      <w:tr w:rsidR="00CF6A83" w:rsidRPr="00CF6A83" w14:paraId="413B79F2" w14:textId="77777777" w:rsidTr="00CF6A83">
        <w:trPr>
          <w:trHeight w:val="587"/>
        </w:trPr>
        <w:tc>
          <w:tcPr>
            <w:tcW w:w="1440" w:type="dxa"/>
            <w:shd w:val="clear" w:color="auto" w:fill="D9D9D9" w:themeFill="background1" w:themeFillShade="D9"/>
          </w:tcPr>
          <w:p w14:paraId="624B330C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Field Name</w:t>
            </w:r>
          </w:p>
        </w:tc>
        <w:tc>
          <w:tcPr>
            <w:tcW w:w="1341" w:type="dxa"/>
            <w:shd w:val="clear" w:color="auto" w:fill="D9D9D9" w:themeFill="background1" w:themeFillShade="D9"/>
          </w:tcPr>
          <w:p w14:paraId="79F22B8C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Field Type</w:t>
            </w:r>
          </w:p>
        </w:tc>
        <w:tc>
          <w:tcPr>
            <w:tcW w:w="1043" w:type="dxa"/>
            <w:shd w:val="clear" w:color="auto" w:fill="D9D9D9" w:themeFill="background1" w:themeFillShade="D9"/>
          </w:tcPr>
          <w:p w14:paraId="5A7D920B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Content</w:t>
            </w:r>
          </w:p>
        </w:tc>
        <w:tc>
          <w:tcPr>
            <w:tcW w:w="1176" w:type="dxa"/>
            <w:shd w:val="clear" w:color="auto" w:fill="D9D9D9" w:themeFill="background1" w:themeFillShade="D9"/>
          </w:tcPr>
          <w:p w14:paraId="1E589753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Required</w:t>
            </w:r>
          </w:p>
          <w:p w14:paraId="47B21123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Field?</w:t>
            </w:r>
          </w:p>
        </w:tc>
        <w:tc>
          <w:tcPr>
            <w:tcW w:w="810" w:type="dxa"/>
            <w:shd w:val="clear" w:color="auto" w:fill="D9D9D9" w:themeFill="background1" w:themeFillShade="D9"/>
          </w:tcPr>
          <w:p w14:paraId="15483838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Min. Char.</w:t>
            </w:r>
          </w:p>
        </w:tc>
        <w:tc>
          <w:tcPr>
            <w:tcW w:w="706" w:type="dxa"/>
            <w:shd w:val="clear" w:color="auto" w:fill="D9D9D9" w:themeFill="background1" w:themeFillShade="D9"/>
          </w:tcPr>
          <w:p w14:paraId="0EA18148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Max</w:t>
            </w:r>
          </w:p>
          <w:p w14:paraId="64E95ED3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Char.</w:t>
            </w:r>
          </w:p>
        </w:tc>
        <w:tc>
          <w:tcPr>
            <w:tcW w:w="2866" w:type="dxa"/>
            <w:shd w:val="clear" w:color="auto" w:fill="D9D9D9" w:themeFill="background1" w:themeFillShade="D9"/>
          </w:tcPr>
          <w:p w14:paraId="67E7C347" w14:textId="77777777" w:rsidR="009551EA" w:rsidRPr="00CF6A83" w:rsidRDefault="009551EA" w:rsidP="0057678C">
            <w:pPr>
              <w:rPr>
                <w:rFonts w:ascii="Times New Roman" w:hAnsi="Times New Roman" w:cs="Times New Roman"/>
                <w:b/>
                <w:bCs/>
                <w:highlight w:val="lightGray"/>
              </w:rPr>
            </w:pPr>
            <w:r w:rsidRPr="00CF6A83">
              <w:rPr>
                <w:rFonts w:ascii="Times New Roman" w:hAnsi="Times New Roman" w:cs="Times New Roman"/>
                <w:b/>
                <w:bCs/>
                <w:highlight w:val="lightGray"/>
              </w:rPr>
              <w:t>Notes</w:t>
            </w:r>
          </w:p>
        </w:tc>
      </w:tr>
      <w:tr w:rsidR="00CF6A83" w:rsidRPr="00CF6A83" w14:paraId="72CCB59F" w14:textId="77777777" w:rsidTr="00CF6A83">
        <w:trPr>
          <w:trHeight w:val="587"/>
        </w:trPr>
        <w:tc>
          <w:tcPr>
            <w:tcW w:w="1440" w:type="dxa"/>
          </w:tcPr>
          <w:p w14:paraId="21C21C1F" w14:textId="2929559A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Full Name</w:t>
            </w:r>
          </w:p>
        </w:tc>
        <w:tc>
          <w:tcPr>
            <w:tcW w:w="1341" w:type="dxa"/>
          </w:tcPr>
          <w:p w14:paraId="2EBD979F" w14:textId="09C94728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3A6E77BE" w14:textId="1CB8422B" w:rsidR="000C608E" w:rsidRPr="00CF6A83" w:rsidRDefault="00823386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3AF48AB7" w14:textId="4EB26792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527A6E63" w14:textId="771E7F10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706" w:type="dxa"/>
          </w:tcPr>
          <w:p w14:paraId="3DE9B8FC" w14:textId="03A979C6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50</w:t>
            </w:r>
          </w:p>
        </w:tc>
        <w:tc>
          <w:tcPr>
            <w:tcW w:w="2866" w:type="dxa"/>
          </w:tcPr>
          <w:p w14:paraId="4A6A8066" w14:textId="09AF4391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Displayed prominently on top of profile</w:t>
            </w:r>
          </w:p>
        </w:tc>
      </w:tr>
      <w:tr w:rsidR="00CF6A83" w:rsidRPr="00CF6A83" w14:paraId="7186B7D8" w14:textId="77777777" w:rsidTr="00CF6A83">
        <w:trPr>
          <w:trHeight w:val="574"/>
        </w:trPr>
        <w:tc>
          <w:tcPr>
            <w:tcW w:w="1440" w:type="dxa"/>
          </w:tcPr>
          <w:p w14:paraId="32609C88" w14:textId="6C33DFDC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Primary Status</w:t>
            </w:r>
          </w:p>
        </w:tc>
        <w:tc>
          <w:tcPr>
            <w:tcW w:w="1341" w:type="dxa"/>
          </w:tcPr>
          <w:p w14:paraId="3F61EC57" w14:textId="6A3A82B0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2AB4A4C4" w14:textId="782249B0" w:rsidR="000C608E" w:rsidRPr="00CF6A83" w:rsidRDefault="00887709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6F21C0E7" w14:textId="5EFE044B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7CF2459E" w14:textId="216BB37C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706" w:type="dxa"/>
          </w:tcPr>
          <w:p w14:paraId="7565A738" w14:textId="69F8616D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2866" w:type="dxa"/>
          </w:tcPr>
          <w:p w14:paraId="57CD140A" w14:textId="3CFC6EBB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Indicates primary profile (with green checkmark)</w:t>
            </w:r>
          </w:p>
        </w:tc>
      </w:tr>
      <w:tr w:rsidR="00076873" w:rsidRPr="00CF6A83" w14:paraId="44885EAB" w14:textId="77777777" w:rsidTr="00CF6A83">
        <w:trPr>
          <w:trHeight w:val="574"/>
        </w:trPr>
        <w:tc>
          <w:tcPr>
            <w:tcW w:w="1440" w:type="dxa"/>
          </w:tcPr>
          <w:p w14:paraId="5847CF1B" w14:textId="1C8E0EA4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CRN</w:t>
            </w:r>
          </w:p>
        </w:tc>
        <w:tc>
          <w:tcPr>
            <w:tcW w:w="1341" w:type="dxa"/>
          </w:tcPr>
          <w:p w14:paraId="55E11F8A" w14:textId="3E8F8D6C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3883DE14" w14:textId="129FA9A3" w:rsidR="000C608E" w:rsidRPr="00CF6A83" w:rsidRDefault="00823386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35EB8327" w14:textId="0F633162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27133980" w14:textId="67133AC9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706" w:type="dxa"/>
          </w:tcPr>
          <w:p w14:paraId="27919E2C" w14:textId="423F17AD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66" w:type="dxa"/>
          </w:tcPr>
          <w:p w14:paraId="186DBA14" w14:textId="7CB4911F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Customer Relationship Number (masked)</w:t>
            </w:r>
          </w:p>
        </w:tc>
      </w:tr>
      <w:tr w:rsidR="00076873" w:rsidRPr="00CF6A83" w14:paraId="575AE5F7" w14:textId="77777777" w:rsidTr="00CF6A83">
        <w:trPr>
          <w:trHeight w:val="574"/>
        </w:trPr>
        <w:tc>
          <w:tcPr>
            <w:tcW w:w="1440" w:type="dxa"/>
          </w:tcPr>
          <w:p w14:paraId="3EA491F3" w14:textId="300E0FF6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PAN</w:t>
            </w:r>
          </w:p>
        </w:tc>
        <w:tc>
          <w:tcPr>
            <w:tcW w:w="1341" w:type="dxa"/>
          </w:tcPr>
          <w:p w14:paraId="4A7FEA39" w14:textId="290694F7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28496978" w14:textId="41359175" w:rsidR="000C608E" w:rsidRPr="00CF6A83" w:rsidRDefault="00823386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235FF57D" w14:textId="5EFA8BAC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33598E88" w14:textId="74F53C49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706" w:type="dxa"/>
          </w:tcPr>
          <w:p w14:paraId="0DBDD43F" w14:textId="25BD5DAE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66" w:type="dxa"/>
          </w:tcPr>
          <w:p w14:paraId="46842A63" w14:textId="1053726F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PAN number (masked)</w:t>
            </w:r>
          </w:p>
        </w:tc>
      </w:tr>
      <w:tr w:rsidR="00076873" w:rsidRPr="00CF6A83" w14:paraId="20CF6188" w14:textId="77777777" w:rsidTr="00CF6A83">
        <w:trPr>
          <w:trHeight w:val="574"/>
        </w:trPr>
        <w:tc>
          <w:tcPr>
            <w:tcW w:w="1440" w:type="dxa"/>
          </w:tcPr>
          <w:p w14:paraId="553511F1" w14:textId="781C50A4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Address</w:t>
            </w:r>
          </w:p>
        </w:tc>
        <w:tc>
          <w:tcPr>
            <w:tcW w:w="1341" w:type="dxa"/>
          </w:tcPr>
          <w:p w14:paraId="6FFE22E3" w14:textId="6EA95B86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038D6497" w14:textId="15B071DD" w:rsidR="000C608E" w:rsidRPr="00CF6A83" w:rsidRDefault="00823386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6258ADB9" w14:textId="74E61B64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7F0D8D3C" w14:textId="68F80D0D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706" w:type="dxa"/>
          </w:tcPr>
          <w:p w14:paraId="45F040BD" w14:textId="6419B4F8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200</w:t>
            </w:r>
          </w:p>
        </w:tc>
        <w:tc>
          <w:tcPr>
            <w:tcW w:w="2866" w:type="dxa"/>
          </w:tcPr>
          <w:p w14:paraId="2CF07BF0" w14:textId="4B1BBCBD" w:rsidR="000C608E" w:rsidRPr="00CF6A83" w:rsidRDefault="000C608E" w:rsidP="000C608E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Residence address</w:t>
            </w:r>
          </w:p>
        </w:tc>
      </w:tr>
      <w:tr w:rsidR="00CF6A83" w:rsidRPr="00CF6A83" w14:paraId="05DF42DE" w14:textId="77777777" w:rsidTr="00CF6A83">
        <w:trPr>
          <w:trHeight w:val="574"/>
        </w:trPr>
        <w:tc>
          <w:tcPr>
            <w:tcW w:w="1440" w:type="dxa"/>
          </w:tcPr>
          <w:p w14:paraId="798EEA99" w14:textId="2E67FBFD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1341" w:type="dxa"/>
          </w:tcPr>
          <w:p w14:paraId="7ACAF134" w14:textId="7C6BB958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Hyperlink</w:t>
            </w:r>
          </w:p>
        </w:tc>
        <w:tc>
          <w:tcPr>
            <w:tcW w:w="1043" w:type="dxa"/>
          </w:tcPr>
          <w:p w14:paraId="56946162" w14:textId="10B9DB1B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1568D26F" w14:textId="38CD5710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715D9A07" w14:textId="4F5B6062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706" w:type="dxa"/>
          </w:tcPr>
          <w:p w14:paraId="2EEAF71B" w14:textId="6D721879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0</w:t>
            </w:r>
          </w:p>
        </w:tc>
        <w:tc>
          <w:tcPr>
            <w:tcW w:w="2866" w:type="dxa"/>
          </w:tcPr>
          <w:p w14:paraId="07168454" w14:textId="243D055B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Opens default mail app</w:t>
            </w:r>
          </w:p>
        </w:tc>
      </w:tr>
      <w:tr w:rsidR="00CF6A83" w:rsidRPr="00CF6A83" w14:paraId="32935753" w14:textId="77777777" w:rsidTr="00CF6A83">
        <w:trPr>
          <w:trHeight w:val="881"/>
        </w:trPr>
        <w:tc>
          <w:tcPr>
            <w:tcW w:w="1440" w:type="dxa"/>
          </w:tcPr>
          <w:p w14:paraId="6114E28A" w14:textId="452D1D72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Phone Number</w:t>
            </w:r>
          </w:p>
        </w:tc>
        <w:tc>
          <w:tcPr>
            <w:tcW w:w="1341" w:type="dxa"/>
          </w:tcPr>
          <w:p w14:paraId="32B23EBE" w14:textId="293C5C2A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Label</w:t>
            </w:r>
          </w:p>
        </w:tc>
        <w:tc>
          <w:tcPr>
            <w:tcW w:w="1043" w:type="dxa"/>
          </w:tcPr>
          <w:p w14:paraId="7B1DCC1F" w14:textId="40CFF850" w:rsidR="00076873" w:rsidRPr="00CF6A83" w:rsidRDefault="00887709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N/A</w:t>
            </w:r>
          </w:p>
        </w:tc>
        <w:tc>
          <w:tcPr>
            <w:tcW w:w="1176" w:type="dxa"/>
          </w:tcPr>
          <w:p w14:paraId="412CBDF1" w14:textId="5F467F22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Yes</w:t>
            </w:r>
          </w:p>
        </w:tc>
        <w:tc>
          <w:tcPr>
            <w:tcW w:w="810" w:type="dxa"/>
          </w:tcPr>
          <w:p w14:paraId="6C7FA9FA" w14:textId="37D53120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706" w:type="dxa"/>
          </w:tcPr>
          <w:p w14:paraId="78A8DD71" w14:textId="5934554C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10</w:t>
            </w:r>
          </w:p>
        </w:tc>
        <w:tc>
          <w:tcPr>
            <w:tcW w:w="2866" w:type="dxa"/>
          </w:tcPr>
          <w:p w14:paraId="0144418C" w14:textId="2780C908" w:rsidR="00076873" w:rsidRPr="00CF6A83" w:rsidRDefault="00076873" w:rsidP="00076873">
            <w:pPr>
              <w:rPr>
                <w:rFonts w:ascii="Times New Roman" w:hAnsi="Times New Roman" w:cs="Times New Roman"/>
              </w:rPr>
            </w:pPr>
            <w:r w:rsidRPr="00CF6A83">
              <w:rPr>
                <w:rFonts w:ascii="Times New Roman" w:hAnsi="Times New Roman" w:cs="Times New Roman"/>
              </w:rPr>
              <w:t>Mobile number (masked)</w:t>
            </w:r>
          </w:p>
        </w:tc>
      </w:tr>
    </w:tbl>
    <w:p w14:paraId="7EF4E907" w14:textId="77777777" w:rsidR="00F73BC0" w:rsidRDefault="00F73BC0" w:rsidP="005020E7">
      <w:pPr>
        <w:rPr>
          <w:rFonts w:ascii="Times New Roman" w:hAnsi="Times New Roman" w:cs="Times New Roman"/>
          <w:sz w:val="28"/>
          <w:szCs w:val="28"/>
        </w:rPr>
      </w:pPr>
    </w:p>
    <w:p w14:paraId="77AF0AD8" w14:textId="77777777" w:rsidR="001A0FDB" w:rsidRPr="00DC515D" w:rsidRDefault="001A0FDB" w:rsidP="005020E7">
      <w:pPr>
        <w:rPr>
          <w:rFonts w:ascii="Times New Roman" w:hAnsi="Times New Roman" w:cs="Times New Roman"/>
          <w:sz w:val="28"/>
          <w:szCs w:val="28"/>
        </w:rPr>
      </w:pPr>
    </w:p>
    <w:p w14:paraId="277018CF" w14:textId="4866B037" w:rsidR="00594B04" w:rsidRPr="00DC515D" w:rsidRDefault="00594B04" w:rsidP="00594B04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6.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7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View Transactions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7548D48F" w14:textId="60076710" w:rsidR="002E2FD8" w:rsidRPr="00DC515D" w:rsidRDefault="002E2FD8" w:rsidP="002E2FD8">
      <w:pPr>
        <w:pStyle w:val="Heading2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7.1 ‘</w:t>
      </w:r>
      <w:r w:rsidR="008448C5" w:rsidRPr="00DC515D">
        <w:rPr>
          <w:rFonts w:ascii="Times New Roman" w:hAnsi="Times New Roman" w:cs="Times New Roman"/>
        </w:rPr>
        <w:t>View Transactions</w:t>
      </w:r>
      <w:r w:rsidRPr="00DC515D">
        <w:rPr>
          <w:rFonts w:ascii="Times New Roman" w:hAnsi="Times New Roman" w:cs="Times New Roman"/>
        </w:rPr>
        <w:t>’ page data fields</w:t>
      </w:r>
    </w:p>
    <w:p w14:paraId="044DF854" w14:textId="3EBF9E0C" w:rsidR="002E2FD8" w:rsidRPr="00DC515D" w:rsidRDefault="002E2FD8" w:rsidP="002E2FD8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</w:t>
      </w:r>
      <w:r w:rsidR="00C14B70" w:rsidRPr="00DC515D">
        <w:rPr>
          <w:rFonts w:ascii="Times New Roman" w:hAnsi="Times New Roman" w:cs="Times New Roman"/>
        </w:rPr>
        <w:t xml:space="preserve">View </w:t>
      </w:r>
      <w:r w:rsidRPr="00DC515D">
        <w:rPr>
          <w:rFonts w:ascii="Times New Roman" w:hAnsi="Times New Roman" w:cs="Times New Roman"/>
        </w:rPr>
        <w:t>Transaction</w:t>
      </w:r>
      <w:r w:rsidR="00820C75" w:rsidRPr="00DC515D">
        <w:rPr>
          <w:rFonts w:ascii="Times New Roman" w:hAnsi="Times New Roman" w:cs="Times New Roman"/>
        </w:rPr>
        <w:t>s</w:t>
      </w:r>
      <w:r w:rsidRPr="00DC515D">
        <w:rPr>
          <w:rFonts w:ascii="Times New Roman" w:hAnsi="Times New Roman" w:cs="Times New Roman"/>
        </w:rPr>
        <w:t>’ page:</w:t>
      </w:r>
    </w:p>
    <w:p w14:paraId="476291E8" w14:textId="5721F42E" w:rsidR="001A2249" w:rsidRPr="00DC515D" w:rsidRDefault="001A2249" w:rsidP="002E2FD8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Allows user to view their recent transactions done and also gives a</w:t>
      </w:r>
      <w:r w:rsidR="000F7FB4" w:rsidRPr="00DC515D">
        <w:rPr>
          <w:rFonts w:ascii="Times New Roman" w:hAnsi="Times New Roman" w:cs="Times New Roman"/>
        </w:rPr>
        <w:t xml:space="preserve"> </w:t>
      </w:r>
      <w:r w:rsidRPr="00DC515D">
        <w:rPr>
          <w:rFonts w:ascii="Times New Roman" w:hAnsi="Times New Roman" w:cs="Times New Roman"/>
        </w:rPr>
        <w:t>filter option</w:t>
      </w:r>
    </w:p>
    <w:p w14:paraId="65181ADC" w14:textId="2301A2F6" w:rsidR="00815707" w:rsidRPr="00DC515D" w:rsidRDefault="00815707" w:rsidP="002E2FD8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 xml:space="preserve">represented with a dropdown button to filter </w:t>
      </w:r>
      <w:r w:rsidRPr="00DC515D">
        <w:rPr>
          <w:rFonts w:ascii="Times New Roman" w:hAnsi="Times New Roman" w:cs="Times New Roman"/>
        </w:rPr>
        <w:tab/>
        <w:t>according to the user’s needs.</w:t>
      </w:r>
    </w:p>
    <w:p w14:paraId="0DAC4D7D" w14:textId="64F3960C" w:rsidR="008B1791" w:rsidRPr="008B1791" w:rsidRDefault="008B1791" w:rsidP="008B1791">
      <w:pPr>
        <w:spacing w:after="200" w:line="276" w:lineRule="auto"/>
        <w:rPr>
          <w:rFonts w:ascii="Times New Roman" w:eastAsia="Calibri" w:hAnsi="Times New Roman" w:cs="Times New Roman"/>
          <w:sz w:val="22"/>
          <w:szCs w:val="22"/>
        </w:rPr>
      </w:pP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0487FBB5" wp14:editId="4F51FAB4">
                <wp:simplePos x="0" y="0"/>
                <wp:positionH relativeFrom="column">
                  <wp:posOffset>-259080</wp:posOffset>
                </wp:positionH>
                <wp:positionV relativeFrom="paragraph">
                  <wp:posOffset>363220</wp:posOffset>
                </wp:positionV>
                <wp:extent cx="354330" cy="259080"/>
                <wp:effectExtent l="0" t="0" r="26670" b="26670"/>
                <wp:wrapNone/>
                <wp:docPr id="116609285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433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BDA3A04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11</w:t>
                            </w:r>
                            <w:r w:rsidRPr="00CC415B">
                              <w:rPr>
                                <w:noProof/>
                                <w:lang w:val="en-IN"/>
                              </w:rPr>
                              <w:drawing>
                                <wp:inline distT="0" distB="0" distL="0" distR="0" wp14:anchorId="0DF08033" wp14:editId="5E72E8B6">
                                  <wp:extent cx="130810" cy="130810"/>
                                  <wp:effectExtent l="0" t="0" r="2540" b="2540"/>
                                  <wp:docPr id="2122132560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0810" cy="130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487FBB5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-20.4pt;margin-top:28.6pt;width:27.9pt;height:20.4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" fillcolor="yellow" strokecolor="windowText" strokeweight=".5pt">
                <v:textbox>
                  <w:txbxContent>
                    <w:p w14:paraId="4BDA3A04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11</w:t>
                      </w:r>
                      <w:r w:rsidRPr="00CC415B">
                        <w:rPr>
                          <w:noProof/>
                          <w:lang w:val="en-IN"/>
                        </w:rPr>
                        <w:drawing>
                          <wp:inline distT="0" distB="0" distL="0" distR="0" wp14:anchorId="0DF08033" wp14:editId="5E72E8B6">
                            <wp:extent cx="130810" cy="130810"/>
                            <wp:effectExtent l="0" t="0" r="2540" b="2540"/>
                            <wp:docPr id="2122132560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0810" cy="1308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</w:p>
    <w:p w14:paraId="3F74E2BA" w14:textId="6C0DA3DE" w:rsidR="005F7D91" w:rsidRPr="00DC515D" w:rsidRDefault="00E76373" w:rsidP="00FE193A">
      <w:pPr>
        <w:spacing w:after="200" w:line="276" w:lineRule="auto"/>
        <w:rPr>
          <w:rFonts w:ascii="Times New Roman" w:eastAsia="Calibri" w:hAnsi="Times New Roman" w:cs="Times New Roman"/>
          <w:sz w:val="22"/>
          <w:szCs w:val="22"/>
        </w:rPr>
      </w:pP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2EDE84B" wp14:editId="037679B4">
                <wp:simplePos x="0" y="0"/>
                <wp:positionH relativeFrom="column">
                  <wp:posOffset>411480</wp:posOffset>
                </wp:positionH>
                <wp:positionV relativeFrom="paragraph">
                  <wp:posOffset>1524000</wp:posOffset>
                </wp:positionV>
                <wp:extent cx="236220" cy="259080"/>
                <wp:effectExtent l="0" t="0" r="11430" b="26670"/>
                <wp:wrapNone/>
                <wp:docPr id="190308530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702352C9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EDE84B" id="_x0000_s1027" type="#_x0000_t202" style="position:absolute;margin-left:32.4pt;margin-top:120pt;width:18.6pt;height:20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" fillcolor="yellow" strokecolor="windowText" strokeweight=".5pt">
                <v:textbox>
                  <w:txbxContent>
                    <w:p w14:paraId="702352C9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9BBBF34" wp14:editId="1B649DC7">
                <wp:simplePos x="0" y="0"/>
                <wp:positionH relativeFrom="column">
                  <wp:posOffset>1493520</wp:posOffset>
                </wp:positionH>
                <wp:positionV relativeFrom="paragraph">
                  <wp:posOffset>1798320</wp:posOffset>
                </wp:positionV>
                <wp:extent cx="259080" cy="274320"/>
                <wp:effectExtent l="0" t="0" r="26670" b="11430"/>
                <wp:wrapNone/>
                <wp:docPr id="96351286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743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710F211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BBBF34" id="_x0000_s1028" type="#_x0000_t202" style="position:absolute;margin-left:117.6pt;margin-top:141.6pt;width:20.4pt;height:21.6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" fillcolor="yellow" strokecolor="windowText" strokeweight=".5pt">
                <v:textbox>
                  <w:txbxContent>
                    <w:p w14:paraId="4710F211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CAFC38D" wp14:editId="50572DE2">
                <wp:simplePos x="0" y="0"/>
                <wp:positionH relativeFrom="column">
                  <wp:posOffset>1539240</wp:posOffset>
                </wp:positionH>
                <wp:positionV relativeFrom="paragraph">
                  <wp:posOffset>1508760</wp:posOffset>
                </wp:positionV>
                <wp:extent cx="259080" cy="266700"/>
                <wp:effectExtent l="0" t="0" r="26670" b="19050"/>
                <wp:wrapNone/>
                <wp:docPr id="205159362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79567331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AFC38D" id="_x0000_s1029" type="#_x0000_t202" style="position:absolute;margin-left:121.2pt;margin-top:118.8pt;width:20.4pt;height:21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" fillcolor="yellow" strokecolor="windowText" strokeweight=".5pt">
                <v:textbox>
                  <w:txbxContent>
                    <w:p w14:paraId="79567331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F34BF5" wp14:editId="4F74C958">
                <wp:simplePos x="0" y="0"/>
                <wp:positionH relativeFrom="column">
                  <wp:posOffset>1600200</wp:posOffset>
                </wp:positionH>
                <wp:positionV relativeFrom="paragraph">
                  <wp:posOffset>45720</wp:posOffset>
                </wp:positionV>
                <wp:extent cx="259080" cy="259080"/>
                <wp:effectExtent l="0" t="0" r="26670" b="26670"/>
                <wp:wrapNone/>
                <wp:docPr id="1985311264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62FDB5B8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34BF5" id="_x0000_s1030" type="#_x0000_t202" style="position:absolute;margin-left:126pt;margin-top:3.6pt;width:20.4pt;height:20.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" fillcolor="yellow" strokecolor="windowText" strokeweight=".5pt">
                <v:textbox>
                  <w:txbxContent>
                    <w:p w14:paraId="62FDB5B8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1FFA937" wp14:editId="2742DB24">
                <wp:simplePos x="0" y="0"/>
                <wp:positionH relativeFrom="column">
                  <wp:posOffset>739140</wp:posOffset>
                </wp:positionH>
                <wp:positionV relativeFrom="paragraph">
                  <wp:posOffset>342900</wp:posOffset>
                </wp:positionV>
                <wp:extent cx="274320" cy="289560"/>
                <wp:effectExtent l="0" t="0" r="11430" b="15240"/>
                <wp:wrapNone/>
                <wp:docPr id="32499871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" cy="2895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85FC882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FFA937" id="_x0000_s1031" type="#_x0000_t202" style="position:absolute;margin-left:58.2pt;margin-top:27pt;width:21.6pt;height:22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" fillcolor="yellow" strokecolor="windowText" strokeweight=".5pt">
                <v:textbox>
                  <w:txbxContent>
                    <w:p w14:paraId="285FC882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369B154" wp14:editId="6289093E">
                <wp:simplePos x="0" y="0"/>
                <wp:positionH relativeFrom="column">
                  <wp:posOffset>1280160</wp:posOffset>
                </wp:positionH>
                <wp:positionV relativeFrom="paragraph">
                  <wp:posOffset>1175385</wp:posOffset>
                </wp:positionV>
                <wp:extent cx="236220" cy="243840"/>
                <wp:effectExtent l="0" t="0" r="11430" b="22860"/>
                <wp:wrapNone/>
                <wp:docPr id="140747912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162BD658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69B154" id="_x0000_s1032" type="#_x0000_t202" style="position:absolute;margin-left:100.8pt;margin-top:92.55pt;width:18.6pt;height:19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" fillcolor="yellow" strokecolor="windowText" strokeweight=".5pt">
                <v:textbox>
                  <w:txbxContent>
                    <w:p w14:paraId="162BD658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27DF151" wp14:editId="4CBE014A">
                <wp:simplePos x="0" y="0"/>
                <wp:positionH relativeFrom="column">
                  <wp:posOffset>937260</wp:posOffset>
                </wp:positionH>
                <wp:positionV relativeFrom="paragraph">
                  <wp:posOffset>855345</wp:posOffset>
                </wp:positionV>
                <wp:extent cx="259080" cy="251460"/>
                <wp:effectExtent l="0" t="0" r="26670" b="15240"/>
                <wp:wrapNone/>
                <wp:docPr id="206010126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ACAA20C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7DF151" id="_x0000_s1033" type="#_x0000_t202" style="position:absolute;margin-left:73.8pt;margin-top:67.35pt;width:20.4pt;height:19.8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" fillcolor="yellow" strokecolor="windowText" strokeweight=".5pt">
                <v:textbox>
                  <w:txbxContent>
                    <w:p w14:paraId="2ACAA20C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65E8FF8" wp14:editId="22A8BE89">
                <wp:simplePos x="0" y="0"/>
                <wp:positionH relativeFrom="column">
                  <wp:posOffset>4762500</wp:posOffset>
                </wp:positionH>
                <wp:positionV relativeFrom="paragraph">
                  <wp:posOffset>1670685</wp:posOffset>
                </wp:positionV>
                <wp:extent cx="361950" cy="251460"/>
                <wp:effectExtent l="0" t="0" r="19050" b="15240"/>
                <wp:wrapNone/>
                <wp:docPr id="113797127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6195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048E2048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10</w:t>
                            </w:r>
                            <w:r w:rsidRPr="00CC415B">
                              <w:rPr>
                                <w:noProof/>
                                <w:lang w:val="en-IN"/>
                              </w:rPr>
                              <w:drawing>
                                <wp:inline distT="0" distB="0" distL="0" distR="0" wp14:anchorId="5B7918D6" wp14:editId="4FBAA9CD">
                                  <wp:extent cx="130810" cy="130810"/>
                                  <wp:effectExtent l="0" t="0" r="2540" b="2540"/>
                                  <wp:docPr id="1908510802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30810" cy="130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5E8FF8" id="_x0000_s1034" type="#_x0000_t202" style="position:absolute;margin-left:375pt;margin-top:131.55pt;width:28.5pt;height:19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" fillcolor="yellow" strokecolor="windowText" strokeweight=".5pt">
                <v:textbox>
                  <w:txbxContent>
                    <w:p w14:paraId="048E2048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10</w:t>
                      </w:r>
                      <w:r w:rsidRPr="00CC415B">
                        <w:rPr>
                          <w:noProof/>
                          <w:lang w:val="en-IN"/>
                        </w:rPr>
                        <w:drawing>
                          <wp:inline distT="0" distB="0" distL="0" distR="0" wp14:anchorId="5B7918D6" wp14:editId="4FBAA9CD">
                            <wp:extent cx="130810" cy="130810"/>
                            <wp:effectExtent l="0" t="0" r="2540" b="2540"/>
                            <wp:docPr id="1908510802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30810" cy="1308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E6C772E" wp14:editId="6FF5BB5B">
                <wp:simplePos x="0" y="0"/>
                <wp:positionH relativeFrom="column">
                  <wp:posOffset>4914900</wp:posOffset>
                </wp:positionH>
                <wp:positionV relativeFrom="paragraph">
                  <wp:posOffset>855345</wp:posOffset>
                </wp:positionV>
                <wp:extent cx="274320" cy="243840"/>
                <wp:effectExtent l="0" t="0" r="11430" b="22860"/>
                <wp:wrapNone/>
                <wp:docPr id="182034518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7D9BF472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6C772E" id="_x0000_s1035" type="#_x0000_t202" style="position:absolute;margin-left:387pt;margin-top:67.35pt;width:21.6pt;height:19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" fillcolor="yellow" strokecolor="windowText" strokeweight=".5pt">
                <v:textbox>
                  <w:txbxContent>
                    <w:p w14:paraId="7D9BF472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8C7362B" wp14:editId="154D5A8C">
                <wp:simplePos x="0" y="0"/>
                <wp:positionH relativeFrom="column">
                  <wp:posOffset>3794760</wp:posOffset>
                </wp:positionH>
                <wp:positionV relativeFrom="paragraph">
                  <wp:posOffset>329565</wp:posOffset>
                </wp:positionV>
                <wp:extent cx="236220" cy="251460"/>
                <wp:effectExtent l="0" t="0" r="11430" b="15240"/>
                <wp:wrapNone/>
                <wp:docPr id="217733838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3AB7630D" w14:textId="77777777" w:rsidR="008B1791" w:rsidRPr="00B37631" w:rsidRDefault="008B1791" w:rsidP="008B1791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C7362B" id="_x0000_s1036" type="#_x0000_t202" style="position:absolute;margin-left:298.8pt;margin-top:25.95pt;width:18.6pt;height:19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" fillcolor="yellow" strokecolor="windowText" strokeweight=".5pt">
                <v:textbox>
                  <w:txbxContent>
                    <w:p w14:paraId="3AB7630D" w14:textId="77777777" w:rsidR="008B1791" w:rsidRPr="00B37631" w:rsidRDefault="008B1791" w:rsidP="008B1791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8B1791" w:rsidRPr="008B1791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57770627" wp14:editId="0C33F5D1">
            <wp:extent cx="5120640" cy="3596640"/>
            <wp:effectExtent l="19050" t="19050" r="22860" b="22860"/>
            <wp:docPr id="108430973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309735" name="Picture 1"/>
                    <pic:cNvPicPr/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9" t="1307" r="519" b="130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1516" cy="3597255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D387E4" w14:textId="77777777" w:rsidR="00D67054" w:rsidRPr="00DC515D" w:rsidRDefault="00D67054" w:rsidP="002E2FD8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1"/>
        <w:tblW w:w="9423" w:type="dxa"/>
        <w:tblLook w:val="04A0" w:firstRow="1" w:lastRow="0" w:firstColumn="1" w:lastColumn="0" w:noHBand="0" w:noVBand="1"/>
      </w:tblPr>
      <w:tblGrid>
        <w:gridCol w:w="461"/>
        <w:gridCol w:w="1464"/>
        <w:gridCol w:w="1184"/>
        <w:gridCol w:w="1609"/>
        <w:gridCol w:w="1656"/>
        <w:gridCol w:w="3049"/>
      </w:tblGrid>
      <w:tr w:rsidR="00E2180A" w:rsidRPr="00E2180A" w14:paraId="30FFDEDC" w14:textId="77777777" w:rsidTr="00B25CB6">
        <w:trPr>
          <w:trHeight w:val="639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5D8E0E94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2DD22EC4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1184" w:type="dxa"/>
            <w:shd w:val="clear" w:color="auto" w:fill="D9D9D9" w:themeFill="background1" w:themeFillShade="D9"/>
            <w:hideMark/>
          </w:tcPr>
          <w:p w14:paraId="7358D75D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1609" w:type="dxa"/>
            <w:shd w:val="clear" w:color="auto" w:fill="D9D9D9" w:themeFill="background1" w:themeFillShade="D9"/>
            <w:hideMark/>
          </w:tcPr>
          <w:p w14:paraId="324AF389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Content</w:t>
            </w:r>
          </w:p>
        </w:tc>
        <w:tc>
          <w:tcPr>
            <w:tcW w:w="1656" w:type="dxa"/>
            <w:shd w:val="clear" w:color="auto" w:fill="D9D9D9" w:themeFill="background1" w:themeFillShade="D9"/>
            <w:hideMark/>
          </w:tcPr>
          <w:p w14:paraId="006DA637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3049" w:type="dxa"/>
            <w:shd w:val="clear" w:color="auto" w:fill="D9D9D9" w:themeFill="background1" w:themeFillShade="D9"/>
            <w:hideMark/>
          </w:tcPr>
          <w:p w14:paraId="098E3E7C" w14:textId="77777777" w:rsidR="00E2180A" w:rsidRPr="00E2180A" w:rsidRDefault="00E2180A" w:rsidP="00E2180A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Notes</w:t>
            </w:r>
          </w:p>
        </w:tc>
      </w:tr>
      <w:tr w:rsidR="00E2180A" w:rsidRPr="00E2180A" w14:paraId="44425D07" w14:textId="77777777" w:rsidTr="00E2180A">
        <w:trPr>
          <w:trHeight w:val="313"/>
        </w:trPr>
        <w:tc>
          <w:tcPr>
            <w:tcW w:w="0" w:type="auto"/>
            <w:hideMark/>
          </w:tcPr>
          <w:p w14:paraId="63156BA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47D00A66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Page Title</w:t>
            </w:r>
          </w:p>
        </w:tc>
        <w:tc>
          <w:tcPr>
            <w:tcW w:w="1184" w:type="dxa"/>
            <w:hideMark/>
          </w:tcPr>
          <w:p w14:paraId="132BBEAD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103EC19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View Transactions</w:t>
            </w:r>
          </w:p>
        </w:tc>
        <w:tc>
          <w:tcPr>
            <w:tcW w:w="1656" w:type="dxa"/>
            <w:hideMark/>
          </w:tcPr>
          <w:p w14:paraId="5295E0C0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5ADBFB3E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Static page header.</w:t>
            </w:r>
          </w:p>
        </w:tc>
      </w:tr>
      <w:tr w:rsidR="00E2180A" w:rsidRPr="00E2180A" w14:paraId="54CD2A51" w14:textId="77777777" w:rsidTr="00E2180A">
        <w:trPr>
          <w:trHeight w:val="626"/>
        </w:trPr>
        <w:tc>
          <w:tcPr>
            <w:tcW w:w="0" w:type="auto"/>
            <w:hideMark/>
          </w:tcPr>
          <w:p w14:paraId="40F7B7C6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7A5205C9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Account Type</w:t>
            </w:r>
          </w:p>
        </w:tc>
        <w:tc>
          <w:tcPr>
            <w:tcW w:w="1184" w:type="dxa"/>
            <w:hideMark/>
          </w:tcPr>
          <w:p w14:paraId="37B4EE93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33314F4D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Savings</w:t>
            </w:r>
          </w:p>
        </w:tc>
        <w:tc>
          <w:tcPr>
            <w:tcW w:w="1656" w:type="dxa"/>
            <w:hideMark/>
          </w:tcPr>
          <w:p w14:paraId="05BC04E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1914FA25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Fixed value indicating account type (Savings or Current).</w:t>
            </w:r>
          </w:p>
        </w:tc>
      </w:tr>
      <w:tr w:rsidR="00E2180A" w:rsidRPr="00E2180A" w14:paraId="153D129F" w14:textId="77777777" w:rsidTr="00E2180A">
        <w:trPr>
          <w:trHeight w:val="639"/>
        </w:trPr>
        <w:tc>
          <w:tcPr>
            <w:tcW w:w="0" w:type="auto"/>
            <w:hideMark/>
          </w:tcPr>
          <w:p w14:paraId="5DDD4D33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0DE78D53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Account Number</w:t>
            </w:r>
          </w:p>
        </w:tc>
        <w:tc>
          <w:tcPr>
            <w:tcW w:w="1184" w:type="dxa"/>
            <w:hideMark/>
          </w:tcPr>
          <w:p w14:paraId="07255CEE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3F6ADDA5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Dynamic</w:t>
            </w:r>
          </w:p>
        </w:tc>
        <w:tc>
          <w:tcPr>
            <w:tcW w:w="1656" w:type="dxa"/>
            <w:hideMark/>
          </w:tcPr>
          <w:p w14:paraId="01C5CBD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1C2A138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Populated from user's account details.</w:t>
            </w:r>
          </w:p>
        </w:tc>
      </w:tr>
      <w:tr w:rsidR="00E2180A" w:rsidRPr="00E2180A" w14:paraId="6FD181F5" w14:textId="77777777" w:rsidTr="00E2180A">
        <w:trPr>
          <w:trHeight w:val="639"/>
        </w:trPr>
        <w:tc>
          <w:tcPr>
            <w:tcW w:w="0" w:type="auto"/>
            <w:hideMark/>
          </w:tcPr>
          <w:p w14:paraId="630014A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15265CE3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Account Balance</w:t>
            </w:r>
          </w:p>
        </w:tc>
        <w:tc>
          <w:tcPr>
            <w:tcW w:w="1184" w:type="dxa"/>
            <w:hideMark/>
          </w:tcPr>
          <w:p w14:paraId="7BC625BC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7BA2A31E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Dynamic</w:t>
            </w:r>
          </w:p>
        </w:tc>
        <w:tc>
          <w:tcPr>
            <w:tcW w:w="1656" w:type="dxa"/>
            <w:hideMark/>
          </w:tcPr>
          <w:p w14:paraId="29589FA0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47F07BFD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Latest account balance value.</w:t>
            </w:r>
          </w:p>
        </w:tc>
      </w:tr>
      <w:tr w:rsidR="00E2180A" w:rsidRPr="00E2180A" w14:paraId="165C3975" w14:textId="77777777" w:rsidTr="00E2180A">
        <w:trPr>
          <w:trHeight w:val="626"/>
        </w:trPr>
        <w:tc>
          <w:tcPr>
            <w:tcW w:w="0" w:type="auto"/>
            <w:hideMark/>
          </w:tcPr>
          <w:p w14:paraId="5373872B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12155D82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Balance Date/Time</w:t>
            </w:r>
          </w:p>
        </w:tc>
        <w:tc>
          <w:tcPr>
            <w:tcW w:w="1184" w:type="dxa"/>
            <w:hideMark/>
          </w:tcPr>
          <w:p w14:paraId="58B0F262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174F6F3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Dynamic</w:t>
            </w:r>
          </w:p>
        </w:tc>
        <w:tc>
          <w:tcPr>
            <w:tcW w:w="1656" w:type="dxa"/>
            <w:hideMark/>
          </w:tcPr>
          <w:p w14:paraId="5D6B8EF7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025873B9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Last balance update timestamp.</w:t>
            </w:r>
          </w:p>
        </w:tc>
      </w:tr>
      <w:tr w:rsidR="00E2180A" w:rsidRPr="00E2180A" w14:paraId="16FA3680" w14:textId="77777777" w:rsidTr="00E2180A">
        <w:trPr>
          <w:trHeight w:val="639"/>
        </w:trPr>
        <w:tc>
          <w:tcPr>
            <w:tcW w:w="0" w:type="auto"/>
            <w:hideMark/>
          </w:tcPr>
          <w:p w14:paraId="6B14E84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6</w:t>
            </w:r>
          </w:p>
        </w:tc>
        <w:tc>
          <w:tcPr>
            <w:tcW w:w="0" w:type="auto"/>
            <w:hideMark/>
          </w:tcPr>
          <w:p w14:paraId="1C2044DD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>Transactions Filter Label</w:t>
            </w:r>
          </w:p>
        </w:tc>
        <w:tc>
          <w:tcPr>
            <w:tcW w:w="1184" w:type="dxa"/>
            <w:hideMark/>
          </w:tcPr>
          <w:p w14:paraId="1CFE8E01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>Dropdown</w:t>
            </w:r>
          </w:p>
        </w:tc>
        <w:tc>
          <w:tcPr>
            <w:tcW w:w="1609" w:type="dxa"/>
            <w:hideMark/>
          </w:tcPr>
          <w:p w14:paraId="6C9A8D49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Last 10 Transactions</w:t>
            </w:r>
          </w:p>
        </w:tc>
        <w:tc>
          <w:tcPr>
            <w:tcW w:w="1656" w:type="dxa"/>
            <w:hideMark/>
          </w:tcPr>
          <w:p w14:paraId="002B09F5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Yes</w:t>
            </w:r>
          </w:p>
        </w:tc>
        <w:tc>
          <w:tcPr>
            <w:tcW w:w="3049" w:type="dxa"/>
            <w:hideMark/>
          </w:tcPr>
          <w:p w14:paraId="0E29A6CB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 xml:space="preserve">Default option shown as "Last 10 Transactions"; options include "Last 10 Transactions", </w:t>
            </w: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lastRenderedPageBreak/>
              <w:t>"Last Month Transactions", and "Custom Dates".</w:t>
            </w:r>
          </w:p>
          <w:p w14:paraId="6EF0625B" w14:textId="77777777" w:rsidR="00E2180A" w:rsidRPr="00E2180A" w:rsidRDefault="00E2180A" w:rsidP="00E2180A">
            <w:pPr>
              <w:rPr>
                <w:rFonts w:ascii="Times New Roman" w:eastAsia="Calibri" w:hAnsi="Times New Roman" w:cs="Times New Roman"/>
              </w:rPr>
            </w:pPr>
            <w:r w:rsidRPr="00E2180A">
              <w:rPr>
                <w:rFonts w:ascii="Times New Roman" w:eastAsia="Calibri" w:hAnsi="Times New Roman" w:cs="Times New Roman"/>
              </w:rPr>
              <w:t>When "Custom Dates" is selected, system displays "From Date" and "To Date" pickers with appropriate validations and no future dates allowed.</w:t>
            </w:r>
          </w:p>
        </w:tc>
      </w:tr>
      <w:tr w:rsidR="00E2180A" w:rsidRPr="00E2180A" w14:paraId="1A5D5AA2" w14:textId="77777777" w:rsidTr="00E2180A">
        <w:trPr>
          <w:trHeight w:val="626"/>
        </w:trPr>
        <w:tc>
          <w:tcPr>
            <w:tcW w:w="0" w:type="auto"/>
            <w:hideMark/>
          </w:tcPr>
          <w:p w14:paraId="180998B4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lastRenderedPageBreak/>
              <w:t>7</w:t>
            </w:r>
          </w:p>
        </w:tc>
        <w:tc>
          <w:tcPr>
            <w:tcW w:w="0" w:type="auto"/>
            <w:hideMark/>
          </w:tcPr>
          <w:p w14:paraId="433400D1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ransaction Date</w:t>
            </w:r>
          </w:p>
        </w:tc>
        <w:tc>
          <w:tcPr>
            <w:tcW w:w="1184" w:type="dxa"/>
            <w:hideMark/>
          </w:tcPr>
          <w:p w14:paraId="3D101A15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2DC56E66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14 Jul 2025, etc.</w:t>
            </w:r>
          </w:p>
        </w:tc>
        <w:tc>
          <w:tcPr>
            <w:tcW w:w="1656" w:type="dxa"/>
            <w:hideMark/>
          </w:tcPr>
          <w:p w14:paraId="0A28FF92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61E14693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ransaction date (dynamic per record).</w:t>
            </w:r>
          </w:p>
        </w:tc>
      </w:tr>
      <w:tr w:rsidR="00E2180A" w:rsidRPr="00E2180A" w14:paraId="5BA3C590" w14:textId="77777777" w:rsidTr="00E2180A">
        <w:trPr>
          <w:trHeight w:val="639"/>
        </w:trPr>
        <w:tc>
          <w:tcPr>
            <w:tcW w:w="0" w:type="auto"/>
            <w:hideMark/>
          </w:tcPr>
          <w:p w14:paraId="0A6ABB8B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8</w:t>
            </w:r>
          </w:p>
        </w:tc>
        <w:tc>
          <w:tcPr>
            <w:tcW w:w="0" w:type="auto"/>
            <w:hideMark/>
          </w:tcPr>
          <w:p w14:paraId="3BA969E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Payee Account Name</w:t>
            </w:r>
          </w:p>
        </w:tc>
        <w:tc>
          <w:tcPr>
            <w:tcW w:w="1184" w:type="dxa"/>
            <w:hideMark/>
          </w:tcPr>
          <w:p w14:paraId="6D51D6A1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77A3D266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Mahalaxmi, Laxmi hotel, etc.</w:t>
            </w:r>
          </w:p>
        </w:tc>
        <w:tc>
          <w:tcPr>
            <w:tcW w:w="1656" w:type="dxa"/>
            <w:hideMark/>
          </w:tcPr>
          <w:p w14:paraId="62CB9341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36DD1CB9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Payee Name (dynamic per record).</w:t>
            </w:r>
          </w:p>
        </w:tc>
      </w:tr>
      <w:tr w:rsidR="00E2180A" w:rsidRPr="00E2180A" w14:paraId="5DF3A1FA" w14:textId="77777777" w:rsidTr="00E2180A">
        <w:trPr>
          <w:trHeight w:val="626"/>
        </w:trPr>
        <w:tc>
          <w:tcPr>
            <w:tcW w:w="0" w:type="auto"/>
            <w:hideMark/>
          </w:tcPr>
          <w:p w14:paraId="34DF15C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9</w:t>
            </w:r>
          </w:p>
        </w:tc>
        <w:tc>
          <w:tcPr>
            <w:tcW w:w="0" w:type="auto"/>
            <w:hideMark/>
          </w:tcPr>
          <w:p w14:paraId="6D5365C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Reference ID</w:t>
            </w:r>
          </w:p>
        </w:tc>
        <w:tc>
          <w:tcPr>
            <w:tcW w:w="1184" w:type="dxa"/>
            <w:hideMark/>
          </w:tcPr>
          <w:p w14:paraId="3374987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1B0A4CAD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672334645776, etc.</w:t>
            </w:r>
          </w:p>
        </w:tc>
        <w:tc>
          <w:tcPr>
            <w:tcW w:w="1656" w:type="dxa"/>
            <w:hideMark/>
          </w:tcPr>
          <w:p w14:paraId="752C3FD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3D9A27B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UPI/transaction reference (dynamic per record).</w:t>
            </w:r>
          </w:p>
        </w:tc>
      </w:tr>
      <w:tr w:rsidR="00E2180A" w:rsidRPr="00E2180A" w14:paraId="5A1D0F1D" w14:textId="77777777" w:rsidTr="00E2180A">
        <w:trPr>
          <w:trHeight w:val="952"/>
        </w:trPr>
        <w:tc>
          <w:tcPr>
            <w:tcW w:w="0" w:type="auto"/>
            <w:hideMark/>
          </w:tcPr>
          <w:p w14:paraId="6699DA9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10</w:t>
            </w:r>
          </w:p>
        </w:tc>
        <w:tc>
          <w:tcPr>
            <w:tcW w:w="0" w:type="auto"/>
            <w:hideMark/>
          </w:tcPr>
          <w:p w14:paraId="3764E7B2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Amount</w:t>
            </w:r>
          </w:p>
        </w:tc>
        <w:tc>
          <w:tcPr>
            <w:tcW w:w="1184" w:type="dxa"/>
            <w:hideMark/>
          </w:tcPr>
          <w:p w14:paraId="35195AA7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1609" w:type="dxa"/>
            <w:hideMark/>
          </w:tcPr>
          <w:p w14:paraId="28B77AFB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1,000.00, 100.00, etc.</w:t>
            </w:r>
          </w:p>
        </w:tc>
        <w:tc>
          <w:tcPr>
            <w:tcW w:w="1656" w:type="dxa"/>
            <w:hideMark/>
          </w:tcPr>
          <w:p w14:paraId="21F5BF82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  <w:hideMark/>
          </w:tcPr>
          <w:p w14:paraId="6BC0AD46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>Debit amounts shown in red, credit amounts shown in green.</w:t>
            </w:r>
          </w:p>
          <w:p w14:paraId="59C4487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>Values are always positive; color indicates transaction type.</w:t>
            </w:r>
          </w:p>
        </w:tc>
      </w:tr>
      <w:tr w:rsidR="00E2180A" w:rsidRPr="00E2180A" w14:paraId="6179A25D" w14:textId="77777777" w:rsidTr="00E2180A">
        <w:trPr>
          <w:trHeight w:val="952"/>
        </w:trPr>
        <w:tc>
          <w:tcPr>
            <w:tcW w:w="0" w:type="auto"/>
          </w:tcPr>
          <w:p w14:paraId="27D9BE7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11</w:t>
            </w:r>
          </w:p>
        </w:tc>
        <w:tc>
          <w:tcPr>
            <w:tcW w:w="0" w:type="auto"/>
          </w:tcPr>
          <w:p w14:paraId="676D1A38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Back</w:t>
            </w:r>
          </w:p>
        </w:tc>
        <w:tc>
          <w:tcPr>
            <w:tcW w:w="1184" w:type="dxa"/>
          </w:tcPr>
          <w:p w14:paraId="5F93D69F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Command Button</w:t>
            </w:r>
          </w:p>
        </w:tc>
        <w:tc>
          <w:tcPr>
            <w:tcW w:w="1609" w:type="dxa"/>
          </w:tcPr>
          <w:p w14:paraId="459D6A67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1656" w:type="dxa"/>
          </w:tcPr>
          <w:p w14:paraId="4307C6B0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3049" w:type="dxa"/>
          </w:tcPr>
          <w:p w14:paraId="1C5E1C8A" w14:textId="77777777" w:rsidR="00E2180A" w:rsidRPr="00E2180A" w:rsidRDefault="00E2180A" w:rsidP="00E2180A">
            <w:pPr>
              <w:rPr>
                <w:rFonts w:ascii="Times New Roman" w:eastAsia="Times New Roman" w:hAnsi="Times New Roman" w:cs="Times New Roman"/>
                <w:lang w:eastAsia="en-IN"/>
              </w:rPr>
            </w:pPr>
            <w:r w:rsidRPr="00E2180A">
              <w:rPr>
                <w:rFonts w:ascii="Times New Roman" w:eastAsia="Times New Roman" w:hAnsi="Times New Roman" w:cs="Times New Roman"/>
                <w:lang w:eastAsia="en-IN"/>
              </w:rPr>
              <w:t>Navigates back to ‘Account Summary’ page</w:t>
            </w:r>
          </w:p>
        </w:tc>
      </w:tr>
    </w:tbl>
    <w:p w14:paraId="3F3C4E33" w14:textId="77777777" w:rsidR="00AF2351" w:rsidRPr="00DC515D" w:rsidRDefault="00AF2351" w:rsidP="002E2FD8">
      <w:pPr>
        <w:rPr>
          <w:rFonts w:ascii="Times New Roman" w:hAnsi="Times New Roman" w:cs="Times New Roman"/>
          <w:sz w:val="28"/>
          <w:szCs w:val="28"/>
        </w:rPr>
      </w:pPr>
    </w:p>
    <w:p w14:paraId="0790D724" w14:textId="44753C40" w:rsidR="00AF2351" w:rsidRPr="00DC515D" w:rsidRDefault="00AF2351" w:rsidP="00AF235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6.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8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View Statements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152130F1" w14:textId="137C22C8" w:rsidR="00A72A49" w:rsidRPr="00DC515D" w:rsidRDefault="00A72A49" w:rsidP="00A72A49">
      <w:pPr>
        <w:pStyle w:val="Heading2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8.1 ‘</w:t>
      </w:r>
      <w:r w:rsidR="00C14B70" w:rsidRPr="00DC515D">
        <w:rPr>
          <w:rFonts w:ascii="Times New Roman" w:hAnsi="Times New Roman" w:cs="Times New Roman"/>
        </w:rPr>
        <w:t xml:space="preserve">View </w:t>
      </w:r>
      <w:r w:rsidRPr="00DC515D">
        <w:rPr>
          <w:rFonts w:ascii="Times New Roman" w:hAnsi="Times New Roman" w:cs="Times New Roman"/>
        </w:rPr>
        <w:t>Statement</w:t>
      </w:r>
      <w:r w:rsidR="00C14B70" w:rsidRPr="00DC515D">
        <w:rPr>
          <w:rFonts w:ascii="Times New Roman" w:hAnsi="Times New Roman" w:cs="Times New Roman"/>
        </w:rPr>
        <w:t>s</w:t>
      </w:r>
      <w:r w:rsidRPr="00DC515D">
        <w:rPr>
          <w:rFonts w:ascii="Times New Roman" w:hAnsi="Times New Roman" w:cs="Times New Roman"/>
        </w:rPr>
        <w:t>’ page data fields</w:t>
      </w:r>
    </w:p>
    <w:p w14:paraId="355F4453" w14:textId="5CA94B7B" w:rsidR="00A72A49" w:rsidRPr="00DC515D" w:rsidRDefault="00A72A49" w:rsidP="00A72A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</w:t>
      </w:r>
      <w:r w:rsidR="00C14B70" w:rsidRPr="00DC515D">
        <w:rPr>
          <w:rFonts w:ascii="Times New Roman" w:hAnsi="Times New Roman" w:cs="Times New Roman"/>
        </w:rPr>
        <w:t xml:space="preserve">View </w:t>
      </w:r>
      <w:r w:rsidRPr="00DC515D">
        <w:rPr>
          <w:rFonts w:ascii="Times New Roman" w:hAnsi="Times New Roman" w:cs="Times New Roman"/>
        </w:rPr>
        <w:t>Statements’ page:</w:t>
      </w:r>
    </w:p>
    <w:p w14:paraId="7FA25361" w14:textId="388110BF" w:rsidR="001A2249" w:rsidRPr="00DC515D" w:rsidRDefault="001A2249" w:rsidP="00A72A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Allows users to view or download their monthly statements based on the selected</w:t>
      </w:r>
    </w:p>
    <w:p w14:paraId="5298FB11" w14:textId="24BE9750" w:rsidR="001A2249" w:rsidRPr="00DC515D" w:rsidRDefault="00771A09" w:rsidP="00A72A49">
      <w:pPr>
        <w:rPr>
          <w:rFonts w:ascii="Times New Roman" w:hAnsi="Times New Roman" w:cs="Times New Roman"/>
          <w:sz w:val="28"/>
          <w:szCs w:val="28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</w:r>
      <w:r w:rsidR="00C855A2" w:rsidRPr="00DC515D">
        <w:rPr>
          <w:rFonts w:ascii="Times New Roman" w:hAnsi="Times New Roman" w:cs="Times New Roman"/>
        </w:rPr>
        <w:t>f</w:t>
      </w:r>
      <w:r w:rsidRPr="00DC515D">
        <w:rPr>
          <w:rFonts w:ascii="Times New Roman" w:hAnsi="Times New Roman" w:cs="Times New Roman"/>
        </w:rPr>
        <w:t>inancial year.</w:t>
      </w:r>
    </w:p>
    <w:p w14:paraId="226FE3F8" w14:textId="77777777" w:rsidR="00BD790F" w:rsidRPr="00DC515D" w:rsidRDefault="00BD790F" w:rsidP="00BD790F">
      <w:pPr>
        <w:spacing w:after="200" w:line="276" w:lineRule="auto"/>
        <w:rPr>
          <w:rFonts w:ascii="Times New Roman" w:eastAsia="Calibri" w:hAnsi="Times New Roman" w:cs="Times New Roman"/>
          <w:sz w:val="22"/>
          <w:szCs w:val="22"/>
        </w:rPr>
      </w:pPr>
    </w:p>
    <w:p w14:paraId="6C3A0911" w14:textId="098C6257" w:rsidR="00C61935" w:rsidRPr="00DC515D" w:rsidRDefault="003D5BD8" w:rsidP="003D5BD8">
      <w:pPr>
        <w:spacing w:line="276" w:lineRule="auto"/>
        <w:rPr>
          <w:rFonts w:ascii="Times New Roman" w:eastAsia="Calibri" w:hAnsi="Times New Roman" w:cs="Times New Roman"/>
          <w:sz w:val="22"/>
          <w:szCs w:val="22"/>
        </w:rPr>
      </w:pP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0DCAC846" wp14:editId="5CA7939E">
                <wp:simplePos x="0" y="0"/>
                <wp:positionH relativeFrom="column">
                  <wp:posOffset>4297680</wp:posOffset>
                </wp:positionH>
                <wp:positionV relativeFrom="paragraph">
                  <wp:posOffset>931545</wp:posOffset>
                </wp:positionV>
                <wp:extent cx="243840" cy="236220"/>
                <wp:effectExtent l="0" t="0" r="22860" b="11430"/>
                <wp:wrapNone/>
                <wp:docPr id="178164946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19F093C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CAC846" id="_x0000_s1037" type="#_x0000_t202" style="position:absolute;margin-left:338.4pt;margin-top:73.35pt;width:19.2pt;height:18.6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" fillcolor="yellow" strokecolor="windowText" strokeweight=".5pt">
                <v:textbox>
                  <w:txbxContent>
                    <w:p w14:paraId="419F093C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7305BB8" wp14:editId="45710A1E">
                <wp:simplePos x="0" y="0"/>
                <wp:positionH relativeFrom="column">
                  <wp:posOffset>2293620</wp:posOffset>
                </wp:positionH>
                <wp:positionV relativeFrom="paragraph">
                  <wp:posOffset>916305</wp:posOffset>
                </wp:positionV>
                <wp:extent cx="236220" cy="243840"/>
                <wp:effectExtent l="0" t="0" r="11430" b="22860"/>
                <wp:wrapNone/>
                <wp:docPr id="188023622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551A1B0D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305BB8" id="_x0000_s1038" type="#_x0000_t202" style="position:absolute;margin-left:180.6pt;margin-top:72.15pt;width:18.6pt;height:19.2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" fillcolor="yellow" strokecolor="windowText" strokeweight=".5pt">
                <v:textbox>
                  <w:txbxContent>
                    <w:p w14:paraId="551A1B0D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51BE4B8" wp14:editId="7E3E82C0">
                <wp:simplePos x="0" y="0"/>
                <wp:positionH relativeFrom="column">
                  <wp:posOffset>807720</wp:posOffset>
                </wp:positionH>
                <wp:positionV relativeFrom="paragraph">
                  <wp:posOffset>916305</wp:posOffset>
                </wp:positionV>
                <wp:extent cx="220980" cy="236220"/>
                <wp:effectExtent l="0" t="0" r="26670" b="11430"/>
                <wp:wrapNone/>
                <wp:docPr id="660412028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98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609CF970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1BE4B8" id="_x0000_s1039" type="#_x0000_t202" style="position:absolute;margin-left:63.6pt;margin-top:72.15pt;width:17.4pt;height:18.6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" fillcolor="yellow" strokecolor="windowText" strokeweight=".5pt">
                <v:textbox>
                  <w:txbxContent>
                    <w:p w14:paraId="609CF970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030EFD99" wp14:editId="4E7C17C1">
                <wp:simplePos x="0" y="0"/>
                <wp:positionH relativeFrom="column">
                  <wp:posOffset>1996440</wp:posOffset>
                </wp:positionH>
                <wp:positionV relativeFrom="paragraph">
                  <wp:posOffset>360045</wp:posOffset>
                </wp:positionV>
                <wp:extent cx="243840" cy="243840"/>
                <wp:effectExtent l="0" t="0" r="22860" b="22860"/>
                <wp:wrapNone/>
                <wp:docPr id="490010377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61A3809A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0EFD99" id="_x0000_s1040" type="#_x0000_t202" style="position:absolute;margin-left:157.2pt;margin-top:28.35pt;width:19.2pt;height:19.2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" fillcolor="yellow" strokecolor="windowText" strokeweight=".5pt">
                <v:textbox>
                  <w:txbxContent>
                    <w:p w14:paraId="61A3809A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080BF73" wp14:editId="22840F55">
                <wp:simplePos x="0" y="0"/>
                <wp:positionH relativeFrom="column">
                  <wp:posOffset>1127760</wp:posOffset>
                </wp:positionH>
                <wp:positionV relativeFrom="paragraph">
                  <wp:posOffset>314325</wp:posOffset>
                </wp:positionV>
                <wp:extent cx="243840" cy="236220"/>
                <wp:effectExtent l="0" t="0" r="22860" b="11430"/>
                <wp:wrapNone/>
                <wp:docPr id="201269744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1E5C2B57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80BF73" id="_x0000_s1041" type="#_x0000_t202" style="position:absolute;margin-left:88.8pt;margin-top:24.75pt;width:19.2pt;height:18.6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" fillcolor="yellow" strokecolor="windowText" strokeweight=".5pt">
                <v:textbox>
                  <w:txbxContent>
                    <w:p w14:paraId="1E5C2B57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Pr="00BD790F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BD8CE98" wp14:editId="3984E01A">
                <wp:simplePos x="0" y="0"/>
                <wp:positionH relativeFrom="column">
                  <wp:posOffset>1013460</wp:posOffset>
                </wp:positionH>
                <wp:positionV relativeFrom="paragraph">
                  <wp:posOffset>20955</wp:posOffset>
                </wp:positionV>
                <wp:extent cx="236220" cy="259080"/>
                <wp:effectExtent l="0" t="0" r="11430" b="26670"/>
                <wp:wrapNone/>
                <wp:docPr id="226732145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BBB6FDB" w14:textId="77777777" w:rsidR="00BD790F" w:rsidRPr="00B37631" w:rsidRDefault="00BD790F" w:rsidP="00BD790F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D8CE98" id="_x0000_s1042" type="#_x0000_t202" style="position:absolute;margin-left:79.8pt;margin-top:1.65pt;width:18.6pt;height:20.4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" fillcolor="yellow" strokecolor="windowText" strokeweight=".5pt">
                <v:textbox>
                  <w:txbxContent>
                    <w:p w14:paraId="2BBB6FDB" w14:textId="77777777" w:rsidR="00BD790F" w:rsidRPr="00B37631" w:rsidRDefault="00BD790F" w:rsidP="00BD790F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BD790F" w:rsidRPr="00BD790F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44F9155D" wp14:editId="0A1AA2B2">
            <wp:extent cx="4469130" cy="2978210"/>
            <wp:effectExtent l="19050" t="19050" r="26670" b="12700"/>
            <wp:docPr id="110042056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309735" name="Picture 1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46" b="10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834" cy="2994006"/>
                    </a:xfrm>
                    <a:prstGeom prst="rect">
                      <a:avLst/>
                    </a:prstGeom>
                    <a:ln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TableGrid2"/>
        <w:tblW w:w="9423" w:type="dxa"/>
        <w:tblLook w:val="04A0" w:firstRow="1" w:lastRow="0" w:firstColumn="1" w:lastColumn="0" w:noHBand="0" w:noVBand="1"/>
      </w:tblPr>
      <w:tblGrid>
        <w:gridCol w:w="461"/>
        <w:gridCol w:w="1347"/>
        <w:gridCol w:w="1272"/>
        <w:gridCol w:w="1571"/>
        <w:gridCol w:w="1212"/>
        <w:gridCol w:w="3560"/>
      </w:tblGrid>
      <w:tr w:rsidR="008E43D8" w:rsidRPr="008E43D8" w14:paraId="13CB7688" w14:textId="77777777" w:rsidTr="00B25CB6">
        <w:trPr>
          <w:trHeight w:val="566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500A852D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lastRenderedPageBreak/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3EA3E6B7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30D6CC61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3B6B6D2C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2347F2D9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1A3C3BB6" w14:textId="77777777" w:rsidR="008E43D8" w:rsidRPr="008E43D8" w:rsidRDefault="008E43D8" w:rsidP="008E43D8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Notes</w:t>
            </w:r>
          </w:p>
        </w:tc>
      </w:tr>
      <w:tr w:rsidR="008E43D8" w:rsidRPr="008E43D8" w14:paraId="72EB24F0" w14:textId="77777777" w:rsidTr="0057678C">
        <w:trPr>
          <w:trHeight w:val="553"/>
        </w:trPr>
        <w:tc>
          <w:tcPr>
            <w:tcW w:w="0" w:type="auto"/>
            <w:hideMark/>
          </w:tcPr>
          <w:p w14:paraId="7F8F08D5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2D52D3E2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Page Title</w:t>
            </w:r>
          </w:p>
        </w:tc>
        <w:tc>
          <w:tcPr>
            <w:tcW w:w="0" w:type="auto"/>
            <w:hideMark/>
          </w:tcPr>
          <w:p w14:paraId="5D974C5B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1059354C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Statements</w:t>
            </w:r>
          </w:p>
        </w:tc>
        <w:tc>
          <w:tcPr>
            <w:tcW w:w="0" w:type="auto"/>
            <w:hideMark/>
          </w:tcPr>
          <w:p w14:paraId="495E703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703AC05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Static page header text.</w:t>
            </w:r>
          </w:p>
        </w:tc>
      </w:tr>
      <w:tr w:rsidR="008E43D8" w:rsidRPr="008E43D8" w14:paraId="76D07E88" w14:textId="77777777" w:rsidTr="0057678C">
        <w:trPr>
          <w:trHeight w:val="566"/>
        </w:trPr>
        <w:tc>
          <w:tcPr>
            <w:tcW w:w="0" w:type="auto"/>
            <w:hideMark/>
          </w:tcPr>
          <w:p w14:paraId="41F50552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6FD9F79F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Financial Year Label</w:t>
            </w:r>
          </w:p>
        </w:tc>
        <w:tc>
          <w:tcPr>
            <w:tcW w:w="0" w:type="auto"/>
            <w:hideMark/>
          </w:tcPr>
          <w:p w14:paraId="17FD90FD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75B0080F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Select Financial Year</w:t>
            </w:r>
          </w:p>
        </w:tc>
        <w:tc>
          <w:tcPr>
            <w:tcW w:w="0" w:type="auto"/>
            <w:hideMark/>
          </w:tcPr>
          <w:p w14:paraId="7D321298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050047D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Label above the dropdown.</w:t>
            </w:r>
          </w:p>
        </w:tc>
      </w:tr>
      <w:tr w:rsidR="008E43D8" w:rsidRPr="008E43D8" w14:paraId="637CD9AB" w14:textId="77777777" w:rsidTr="0057678C">
        <w:trPr>
          <w:trHeight w:val="843"/>
        </w:trPr>
        <w:tc>
          <w:tcPr>
            <w:tcW w:w="0" w:type="auto"/>
            <w:hideMark/>
          </w:tcPr>
          <w:p w14:paraId="3793248A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22ED82CC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Financial Year Selector</w:t>
            </w:r>
          </w:p>
        </w:tc>
        <w:tc>
          <w:tcPr>
            <w:tcW w:w="0" w:type="auto"/>
            <w:hideMark/>
          </w:tcPr>
          <w:p w14:paraId="0CBF9C9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Dropdown</w:t>
            </w:r>
          </w:p>
        </w:tc>
        <w:tc>
          <w:tcPr>
            <w:tcW w:w="0" w:type="auto"/>
            <w:hideMark/>
          </w:tcPr>
          <w:p w14:paraId="2DE6DD1E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o default</w:t>
            </w:r>
          </w:p>
        </w:tc>
        <w:tc>
          <w:tcPr>
            <w:tcW w:w="0" w:type="auto"/>
            <w:hideMark/>
          </w:tcPr>
          <w:p w14:paraId="0CBD8B5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5E972800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eastAsia="en-IN"/>
              </w:rPr>
              <w:t>Dynamic values.</w:t>
            </w:r>
          </w:p>
          <w:p w14:paraId="67E665F5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eastAsia="en-IN"/>
              </w:rPr>
              <w:t>User must select a financial year before statements are shown. Options: e.g., FY 23-24, FY 24-25, FY 25-26.</w:t>
            </w:r>
          </w:p>
          <w:p w14:paraId="0CE25FAB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eastAsia="en-IN"/>
              </w:rPr>
              <w:t>The financial years displayed should be fetched dynamically, starting from the year the user’s transactions began, up to the current financial year.</w:t>
            </w:r>
          </w:p>
        </w:tc>
      </w:tr>
      <w:tr w:rsidR="008E43D8" w:rsidRPr="008E43D8" w14:paraId="5C69B0F4" w14:textId="77777777" w:rsidTr="0057678C">
        <w:trPr>
          <w:trHeight w:val="1119"/>
        </w:trPr>
        <w:tc>
          <w:tcPr>
            <w:tcW w:w="0" w:type="auto"/>
            <w:hideMark/>
          </w:tcPr>
          <w:p w14:paraId="47B757F4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5FB5F585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Month Statement Block</w:t>
            </w:r>
          </w:p>
        </w:tc>
        <w:tc>
          <w:tcPr>
            <w:tcW w:w="0" w:type="auto"/>
            <w:hideMark/>
          </w:tcPr>
          <w:p w14:paraId="6298CCE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Section</w:t>
            </w:r>
          </w:p>
        </w:tc>
        <w:tc>
          <w:tcPr>
            <w:tcW w:w="0" w:type="auto"/>
            <w:hideMark/>
          </w:tcPr>
          <w:p w14:paraId="1AF98EBD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Apr 2025, May 2025, Jun 2025, etc</w:t>
            </w:r>
          </w:p>
        </w:tc>
        <w:tc>
          <w:tcPr>
            <w:tcW w:w="0" w:type="auto"/>
            <w:hideMark/>
          </w:tcPr>
          <w:p w14:paraId="72E5B3CF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71301384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eastAsia="en-IN"/>
              </w:rPr>
              <w:t>Each block shows the month name and year corresponding to the financial year selected.</w:t>
            </w:r>
          </w:p>
        </w:tc>
      </w:tr>
      <w:tr w:rsidR="008E43D8" w:rsidRPr="008E43D8" w14:paraId="0C38B9DF" w14:textId="77777777" w:rsidTr="0057678C">
        <w:trPr>
          <w:trHeight w:val="566"/>
        </w:trPr>
        <w:tc>
          <w:tcPr>
            <w:tcW w:w="0" w:type="auto"/>
            <w:hideMark/>
          </w:tcPr>
          <w:p w14:paraId="5DB6602C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38946887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View Statement Link</w:t>
            </w:r>
          </w:p>
        </w:tc>
        <w:tc>
          <w:tcPr>
            <w:tcW w:w="0" w:type="auto"/>
            <w:hideMark/>
          </w:tcPr>
          <w:p w14:paraId="307AD624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Link</w:t>
            </w:r>
          </w:p>
        </w:tc>
        <w:tc>
          <w:tcPr>
            <w:tcW w:w="0" w:type="auto"/>
            <w:hideMark/>
          </w:tcPr>
          <w:p w14:paraId="7375E769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View Statement</w:t>
            </w:r>
          </w:p>
        </w:tc>
        <w:tc>
          <w:tcPr>
            <w:tcW w:w="0" w:type="auto"/>
            <w:hideMark/>
          </w:tcPr>
          <w:p w14:paraId="0D3B9A2A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295E9D7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Opens the corresponding month statement in a new tab or viewer.</w:t>
            </w:r>
          </w:p>
        </w:tc>
      </w:tr>
      <w:tr w:rsidR="008E43D8" w:rsidRPr="008E43D8" w14:paraId="05721522" w14:textId="77777777" w:rsidTr="0057678C">
        <w:trPr>
          <w:trHeight w:val="553"/>
        </w:trPr>
        <w:tc>
          <w:tcPr>
            <w:tcW w:w="0" w:type="auto"/>
            <w:hideMark/>
          </w:tcPr>
          <w:p w14:paraId="773F4E8A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6</w:t>
            </w:r>
          </w:p>
        </w:tc>
        <w:tc>
          <w:tcPr>
            <w:tcW w:w="0" w:type="auto"/>
            <w:hideMark/>
          </w:tcPr>
          <w:p w14:paraId="52B4FC9E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Download PDF Link</w:t>
            </w:r>
          </w:p>
        </w:tc>
        <w:tc>
          <w:tcPr>
            <w:tcW w:w="0" w:type="auto"/>
            <w:hideMark/>
          </w:tcPr>
          <w:p w14:paraId="044C163D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Link</w:t>
            </w:r>
          </w:p>
        </w:tc>
        <w:tc>
          <w:tcPr>
            <w:tcW w:w="0" w:type="auto"/>
            <w:hideMark/>
          </w:tcPr>
          <w:p w14:paraId="75FDD7A8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Download PDF</w:t>
            </w:r>
          </w:p>
        </w:tc>
        <w:tc>
          <w:tcPr>
            <w:tcW w:w="0" w:type="auto"/>
            <w:hideMark/>
          </w:tcPr>
          <w:p w14:paraId="26473C66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15E4CBFB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Downloads the corresponding month statement PDF directly.</w:t>
            </w:r>
          </w:p>
        </w:tc>
      </w:tr>
      <w:tr w:rsidR="008E43D8" w:rsidRPr="008E43D8" w14:paraId="4C1BCC87" w14:textId="77777777" w:rsidTr="0057678C">
        <w:trPr>
          <w:trHeight w:val="952"/>
        </w:trPr>
        <w:tc>
          <w:tcPr>
            <w:tcW w:w="0" w:type="auto"/>
            <w:hideMark/>
          </w:tcPr>
          <w:p w14:paraId="04A16EA1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7</w:t>
            </w:r>
          </w:p>
        </w:tc>
        <w:tc>
          <w:tcPr>
            <w:tcW w:w="0" w:type="auto"/>
            <w:hideMark/>
          </w:tcPr>
          <w:p w14:paraId="401DCF95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Back</w:t>
            </w:r>
          </w:p>
        </w:tc>
        <w:tc>
          <w:tcPr>
            <w:tcW w:w="0" w:type="auto"/>
            <w:hideMark/>
          </w:tcPr>
          <w:p w14:paraId="52B170B4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7C3D809B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5E7BA4A1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867AB19" w14:textId="77777777" w:rsidR="008E43D8" w:rsidRPr="008E43D8" w:rsidRDefault="008E43D8" w:rsidP="008E43D8">
            <w:pPr>
              <w:rPr>
                <w:rFonts w:ascii="Times New Roman" w:eastAsia="Times New Roman" w:hAnsi="Times New Roman" w:cs="Times New Roman"/>
                <w:lang w:eastAsia="en-IN"/>
              </w:rPr>
            </w:pPr>
            <w:r w:rsidRPr="008E43D8">
              <w:rPr>
                <w:rFonts w:ascii="Times New Roman" w:eastAsia="Times New Roman" w:hAnsi="Times New Roman" w:cs="Times New Roman"/>
                <w:lang w:eastAsia="en-IN"/>
              </w:rPr>
              <w:t>Navigates back to ‘Account Summary’ page</w:t>
            </w:r>
          </w:p>
        </w:tc>
      </w:tr>
    </w:tbl>
    <w:p w14:paraId="1E64FE88" w14:textId="77777777" w:rsidR="001A2249" w:rsidRDefault="001A2249" w:rsidP="00A72A49">
      <w:pPr>
        <w:rPr>
          <w:rFonts w:ascii="Times New Roman" w:hAnsi="Times New Roman" w:cs="Times New Roman"/>
          <w:sz w:val="28"/>
          <w:szCs w:val="28"/>
        </w:rPr>
      </w:pPr>
    </w:p>
    <w:p w14:paraId="604F7655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15FC7D32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5F4B371E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6B3FB101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2998D1BE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013C25C9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5092033B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762B3653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2EFDB643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5295A102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53136A42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78D77CC4" w14:textId="77777777" w:rsidR="003879C9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1B87AC25" w14:textId="77777777" w:rsidR="003879C9" w:rsidRPr="00DC515D" w:rsidRDefault="003879C9" w:rsidP="00A72A49">
      <w:pPr>
        <w:rPr>
          <w:rFonts w:ascii="Times New Roman" w:hAnsi="Times New Roman" w:cs="Times New Roman"/>
          <w:sz w:val="28"/>
          <w:szCs w:val="28"/>
        </w:rPr>
      </w:pPr>
    </w:p>
    <w:p w14:paraId="6010A198" w14:textId="779507AD" w:rsidR="001A2249" w:rsidRPr="003879C9" w:rsidRDefault="00F900A2" w:rsidP="003879C9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lastRenderedPageBreak/>
        <w:t>6.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9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Transfer Funds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7914343C" w14:textId="2B09FAD3" w:rsidR="001A2249" w:rsidRPr="00DC515D" w:rsidRDefault="001A2249" w:rsidP="001A2249">
      <w:pPr>
        <w:pStyle w:val="Heading2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  <w:t>6.9.1 ‘Transfer Funds’ page data fields</w:t>
      </w:r>
    </w:p>
    <w:p w14:paraId="1724D0D8" w14:textId="1464DF47" w:rsidR="001A2249" w:rsidRPr="00DC515D" w:rsidRDefault="001A2249" w:rsidP="001A22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System shall display the following data fields on ‘Transfer Funds’</w:t>
      </w:r>
      <w:r w:rsidR="00E14610" w:rsidRPr="00DC515D">
        <w:rPr>
          <w:rFonts w:ascii="Times New Roman" w:hAnsi="Times New Roman" w:cs="Times New Roman"/>
        </w:rPr>
        <w:t xml:space="preserve"> </w:t>
      </w:r>
      <w:r w:rsidRPr="00DC515D">
        <w:rPr>
          <w:rFonts w:ascii="Times New Roman" w:hAnsi="Times New Roman" w:cs="Times New Roman"/>
        </w:rPr>
        <w:t>page:</w:t>
      </w:r>
    </w:p>
    <w:p w14:paraId="4F6F3117" w14:textId="7B723804" w:rsidR="001A2249" w:rsidRPr="00DC515D" w:rsidRDefault="001A2249" w:rsidP="001A22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 xml:space="preserve">Allows users to transfer funds by filling out the recipients details on to </w:t>
      </w:r>
      <w:r w:rsidR="00871866" w:rsidRPr="00DC515D">
        <w:rPr>
          <w:rFonts w:ascii="Times New Roman" w:hAnsi="Times New Roman" w:cs="Times New Roman"/>
        </w:rPr>
        <w:t>the transfer</w:t>
      </w:r>
    </w:p>
    <w:p w14:paraId="79D8A289" w14:textId="3EA390DF" w:rsidR="00871866" w:rsidRPr="00DC515D" w:rsidRDefault="00871866" w:rsidP="001A22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funds page, and system generates a confirmation pop up with the transaction</w:t>
      </w:r>
    </w:p>
    <w:p w14:paraId="38D040DE" w14:textId="033653C1" w:rsidR="00871866" w:rsidRPr="00DC515D" w:rsidRDefault="00871866" w:rsidP="001A2249">
      <w:pPr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ab/>
      </w:r>
      <w:r w:rsidRPr="00DC515D">
        <w:rPr>
          <w:rFonts w:ascii="Times New Roman" w:hAnsi="Times New Roman" w:cs="Times New Roman"/>
        </w:rPr>
        <w:tab/>
        <w:t>details.</w:t>
      </w:r>
    </w:p>
    <w:p w14:paraId="05988A21" w14:textId="77777777" w:rsidR="00317444" w:rsidRPr="00DC515D" w:rsidRDefault="00317444" w:rsidP="001A2249">
      <w:pPr>
        <w:rPr>
          <w:rFonts w:ascii="Times New Roman" w:hAnsi="Times New Roman" w:cs="Times New Roman"/>
        </w:rPr>
      </w:pPr>
    </w:p>
    <w:p w14:paraId="2C3E4E19" w14:textId="4B34A4C3" w:rsidR="00C42074" w:rsidRDefault="008722D8" w:rsidP="00EF6984">
      <w:pPr>
        <w:spacing w:after="200" w:line="276" w:lineRule="auto"/>
        <w:rPr>
          <w:rFonts w:ascii="Times New Roman" w:eastAsia="Calibri" w:hAnsi="Times New Roman" w:cs="Times New Roman"/>
          <w:sz w:val="22"/>
          <w:szCs w:val="22"/>
        </w:rPr>
      </w:pPr>
      <w:r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FE5E87A" wp14:editId="0A52BDED">
                <wp:simplePos x="0" y="0"/>
                <wp:positionH relativeFrom="column">
                  <wp:posOffset>2956560</wp:posOffset>
                </wp:positionH>
                <wp:positionV relativeFrom="paragraph">
                  <wp:posOffset>113665</wp:posOffset>
                </wp:positionV>
                <wp:extent cx="236220" cy="251460"/>
                <wp:effectExtent l="0" t="0" r="11430" b="15240"/>
                <wp:wrapNone/>
                <wp:docPr id="78055544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C1886BE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E5E87A" id="_x0000_s1043" type="#_x0000_t202" style="position:absolute;margin-left:232.8pt;margin-top:8.95pt;width:18.6pt;height:19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" fillcolor="yellow" strokecolor="windowText" strokeweight=".5pt">
                <v:textbox>
                  <w:txbxContent>
                    <w:p w14:paraId="2C1886BE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4E28B7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F60EB17" wp14:editId="1C850F88">
                <wp:simplePos x="0" y="0"/>
                <wp:positionH relativeFrom="column">
                  <wp:posOffset>3329940</wp:posOffset>
                </wp:positionH>
                <wp:positionV relativeFrom="paragraph">
                  <wp:posOffset>2590165</wp:posOffset>
                </wp:positionV>
                <wp:extent cx="243840" cy="251460"/>
                <wp:effectExtent l="0" t="0" r="22860" b="15240"/>
                <wp:wrapNone/>
                <wp:docPr id="52800726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3A1A6555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787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60EB17" id="_x0000_s1044" type="#_x0000_t202" style="position:absolute;margin-left:262.2pt;margin-top:203.95pt;width:19.2pt;height:19.8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" fillcolor="yellow" strokecolor="windowText" strokeweight=".5pt">
                <v:textbox>
                  <w:txbxContent>
                    <w:p w14:paraId="3A1A6555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7878</w:t>
                      </w:r>
                    </w:p>
                  </w:txbxContent>
                </v:textbox>
              </v:shape>
            </w:pict>
          </mc:Fallback>
        </mc:AlternateContent>
      </w:r>
      <w:r w:rsidR="004E28B7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4C1CA5AB" wp14:editId="77FB019D">
                <wp:simplePos x="0" y="0"/>
                <wp:positionH relativeFrom="column">
                  <wp:posOffset>2148840</wp:posOffset>
                </wp:positionH>
                <wp:positionV relativeFrom="paragraph">
                  <wp:posOffset>2590165</wp:posOffset>
                </wp:positionV>
                <wp:extent cx="259080" cy="243840"/>
                <wp:effectExtent l="0" t="0" r="26670" b="22860"/>
                <wp:wrapNone/>
                <wp:docPr id="31146361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1AE4E2A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1CA5AB" id="_x0000_s1045" type="#_x0000_t202" style="position:absolute;margin-left:169.2pt;margin-top:203.95pt;width:20.4pt;height:19.2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" fillcolor="yellow" strokecolor="windowText" strokeweight=".5pt">
                <v:textbox>
                  <w:txbxContent>
                    <w:p w14:paraId="21AE4E2A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 w:rsidR="00C637FD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6803B8C" wp14:editId="2BEA13B9">
                <wp:simplePos x="0" y="0"/>
                <wp:positionH relativeFrom="column">
                  <wp:posOffset>3962400</wp:posOffset>
                </wp:positionH>
                <wp:positionV relativeFrom="paragraph">
                  <wp:posOffset>1500505</wp:posOffset>
                </wp:positionV>
                <wp:extent cx="243840" cy="236220"/>
                <wp:effectExtent l="0" t="0" r="22860" b="11430"/>
                <wp:wrapNone/>
                <wp:docPr id="81751850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BB0F65E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803B8C" id="_x0000_s1046" type="#_x0000_t202" style="position:absolute;margin-left:312pt;margin-top:118.15pt;width:19.2pt;height:18.6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" fillcolor="yellow" strokecolor="windowText" strokeweight=".5pt">
                <v:textbox>
                  <w:txbxContent>
                    <w:p w14:paraId="4BB0F65E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C637FD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C6B70F7" wp14:editId="034975FB">
                <wp:simplePos x="0" y="0"/>
                <wp:positionH relativeFrom="column">
                  <wp:posOffset>3962400</wp:posOffset>
                </wp:positionH>
                <wp:positionV relativeFrom="paragraph">
                  <wp:posOffset>1881505</wp:posOffset>
                </wp:positionV>
                <wp:extent cx="251460" cy="266700"/>
                <wp:effectExtent l="0" t="0" r="15240" b="19050"/>
                <wp:wrapNone/>
                <wp:docPr id="3852960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46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0B803DA7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6B70F7" id="_x0000_s1047" type="#_x0000_t202" style="position:absolute;margin-left:312pt;margin-top:148.15pt;width:19.8pt;height:2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" fillcolor="yellow" strokecolor="windowText" strokeweight=".5pt">
                <v:textbox>
                  <w:txbxContent>
                    <w:p w14:paraId="0B803DA7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 w:rsidR="00C637FD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483CD9B" wp14:editId="32AE198F">
                <wp:simplePos x="0" y="0"/>
                <wp:positionH relativeFrom="column">
                  <wp:posOffset>3977640</wp:posOffset>
                </wp:positionH>
                <wp:positionV relativeFrom="paragraph">
                  <wp:posOffset>1157605</wp:posOffset>
                </wp:positionV>
                <wp:extent cx="236220" cy="236220"/>
                <wp:effectExtent l="0" t="0" r="11430" b="11430"/>
                <wp:wrapNone/>
                <wp:docPr id="177138782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188D46F1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83CD9B" id="_x0000_s1048" type="#_x0000_t202" style="position:absolute;margin-left:313.2pt;margin-top:91.15pt;width:18.6pt;height:18.6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" fillcolor="yellow" strokecolor="windowText" strokeweight=".5pt">
                <v:textbox>
                  <w:txbxContent>
                    <w:p w14:paraId="188D46F1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C637FD" w:rsidRPr="00090BA9">
        <w:rPr>
          <w:rFonts w:ascii="Times New Roman" w:eastAsia="Calibri" w:hAnsi="Times New Roman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4A038CD" wp14:editId="2B25467A">
                <wp:simplePos x="0" y="0"/>
                <wp:positionH relativeFrom="column">
                  <wp:posOffset>3970020</wp:posOffset>
                </wp:positionH>
                <wp:positionV relativeFrom="paragraph">
                  <wp:posOffset>791845</wp:posOffset>
                </wp:positionV>
                <wp:extent cx="220980" cy="259080"/>
                <wp:effectExtent l="0" t="0" r="26670" b="26670"/>
                <wp:wrapNone/>
                <wp:docPr id="124254547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98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12A2A1F6" w14:textId="77777777" w:rsidR="00090BA9" w:rsidRPr="00B37631" w:rsidRDefault="00090BA9" w:rsidP="00090BA9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038CD" id="_x0000_s1049" type="#_x0000_t202" style="position:absolute;margin-left:312.6pt;margin-top:62.35pt;width:17.4pt;height:20.4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" fillcolor="yellow" strokecolor="windowText" strokeweight=".5pt">
                <v:textbox>
                  <w:txbxContent>
                    <w:p w14:paraId="12A2A1F6" w14:textId="77777777" w:rsidR="00090BA9" w:rsidRPr="00B37631" w:rsidRDefault="00090BA9" w:rsidP="00090BA9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090BA9" w:rsidRPr="00090BA9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702047C5" wp14:editId="0E5255ED">
            <wp:extent cx="4278630" cy="2978547"/>
            <wp:effectExtent l="19050" t="19050" r="26670" b="12700"/>
            <wp:docPr id="10663852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4309735" name="Picture 1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244" b="424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2837" cy="2988437"/>
                    </a:xfrm>
                    <a:prstGeom prst="rect">
                      <a:avLst/>
                    </a:prstGeom>
                    <a:ln>
                      <a:solidFill>
                        <a:sysClr val="windowText" lastClr="000000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A1B3FC" w14:textId="77777777" w:rsidR="00D44537" w:rsidRPr="00EF6984" w:rsidRDefault="00D44537" w:rsidP="00EF6984">
      <w:pPr>
        <w:spacing w:after="200" w:line="276" w:lineRule="auto"/>
        <w:rPr>
          <w:rFonts w:ascii="Times New Roman" w:eastAsia="Calibri" w:hAnsi="Times New Roman" w:cs="Times New Roman"/>
          <w:sz w:val="22"/>
          <w:szCs w:val="22"/>
        </w:rPr>
      </w:pPr>
    </w:p>
    <w:tbl>
      <w:tblPr>
        <w:tblStyle w:val="TableGrid3"/>
        <w:tblW w:w="9432" w:type="dxa"/>
        <w:tblLook w:val="04A0" w:firstRow="1" w:lastRow="0" w:firstColumn="1" w:lastColumn="0" w:noHBand="0" w:noVBand="1"/>
      </w:tblPr>
      <w:tblGrid>
        <w:gridCol w:w="414"/>
        <w:gridCol w:w="1359"/>
        <w:gridCol w:w="1356"/>
        <w:gridCol w:w="1301"/>
        <w:gridCol w:w="1242"/>
        <w:gridCol w:w="3760"/>
      </w:tblGrid>
      <w:tr w:rsidR="00D44537" w:rsidRPr="00D44537" w14:paraId="661F657B" w14:textId="77777777" w:rsidTr="00D44537">
        <w:trPr>
          <w:trHeight w:val="593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7E6E7EA5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6FFD72CE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692A3435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1321BA56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0FF629FF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1B5CA50" w14:textId="77777777" w:rsidR="00D44537" w:rsidRPr="00D44537" w:rsidRDefault="00D44537" w:rsidP="00D4453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Notes</w:t>
            </w:r>
          </w:p>
        </w:tc>
      </w:tr>
      <w:tr w:rsidR="00D44537" w:rsidRPr="00D44537" w14:paraId="3B278B10" w14:textId="77777777" w:rsidTr="0057678C">
        <w:trPr>
          <w:trHeight w:val="290"/>
        </w:trPr>
        <w:tc>
          <w:tcPr>
            <w:tcW w:w="0" w:type="auto"/>
            <w:hideMark/>
          </w:tcPr>
          <w:p w14:paraId="5D851ACA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5661A1EE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Page Title</w:t>
            </w:r>
          </w:p>
        </w:tc>
        <w:tc>
          <w:tcPr>
            <w:tcW w:w="0" w:type="auto"/>
            <w:hideMark/>
          </w:tcPr>
          <w:p w14:paraId="7A8E0C89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3683E53F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ransfer Funds</w:t>
            </w:r>
          </w:p>
        </w:tc>
        <w:tc>
          <w:tcPr>
            <w:tcW w:w="0" w:type="auto"/>
            <w:hideMark/>
          </w:tcPr>
          <w:p w14:paraId="7CFE76ED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9256885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Static page header.</w:t>
            </w:r>
          </w:p>
        </w:tc>
      </w:tr>
      <w:tr w:rsidR="00D44537" w:rsidRPr="00D44537" w14:paraId="7C252127" w14:textId="77777777" w:rsidTr="0057678C">
        <w:trPr>
          <w:trHeight w:val="883"/>
        </w:trPr>
        <w:tc>
          <w:tcPr>
            <w:tcW w:w="0" w:type="auto"/>
            <w:hideMark/>
          </w:tcPr>
          <w:p w14:paraId="770EA8FF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087623B8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Account Number</w:t>
            </w:r>
          </w:p>
        </w:tc>
        <w:tc>
          <w:tcPr>
            <w:tcW w:w="0" w:type="auto"/>
            <w:hideMark/>
          </w:tcPr>
          <w:p w14:paraId="3744FEAB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ext Box</w:t>
            </w:r>
          </w:p>
        </w:tc>
        <w:tc>
          <w:tcPr>
            <w:tcW w:w="0" w:type="auto"/>
            <w:hideMark/>
          </w:tcPr>
          <w:p w14:paraId="6CEAC221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Numeric only</w:t>
            </w:r>
          </w:p>
        </w:tc>
        <w:tc>
          <w:tcPr>
            <w:tcW w:w="0" w:type="auto"/>
            <w:hideMark/>
          </w:tcPr>
          <w:p w14:paraId="05266E4B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2E61E1EE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Min: 10 digits, Max: 16 digits (depending on different bank’s policy).</w:t>
            </w:r>
          </w:p>
        </w:tc>
      </w:tr>
      <w:tr w:rsidR="00D44537" w:rsidRPr="00D44537" w14:paraId="1EBE76BD" w14:textId="77777777" w:rsidTr="0057678C">
        <w:trPr>
          <w:trHeight w:val="883"/>
        </w:trPr>
        <w:tc>
          <w:tcPr>
            <w:tcW w:w="0" w:type="auto"/>
            <w:hideMark/>
          </w:tcPr>
          <w:p w14:paraId="3775D02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3DBE385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Account Holder Name</w:t>
            </w:r>
          </w:p>
        </w:tc>
        <w:tc>
          <w:tcPr>
            <w:tcW w:w="0" w:type="auto"/>
            <w:hideMark/>
          </w:tcPr>
          <w:p w14:paraId="458322FD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ext Box</w:t>
            </w:r>
          </w:p>
        </w:tc>
        <w:tc>
          <w:tcPr>
            <w:tcW w:w="0" w:type="auto"/>
            <w:hideMark/>
          </w:tcPr>
          <w:p w14:paraId="52E21A27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Alphabetic</w:t>
            </w:r>
          </w:p>
        </w:tc>
        <w:tc>
          <w:tcPr>
            <w:tcW w:w="0" w:type="auto"/>
            <w:hideMark/>
          </w:tcPr>
          <w:p w14:paraId="471226A1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1E60CDE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Min: 2 characters, Max: 50 characters.</w:t>
            </w:r>
          </w:p>
          <w:p w14:paraId="02C6C69F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Spaces Allowed.</w:t>
            </w:r>
          </w:p>
        </w:tc>
      </w:tr>
      <w:tr w:rsidR="00D44537" w:rsidRPr="00D44537" w14:paraId="15A63115" w14:textId="77777777" w:rsidTr="0057678C">
        <w:trPr>
          <w:trHeight w:val="1173"/>
        </w:trPr>
        <w:tc>
          <w:tcPr>
            <w:tcW w:w="0" w:type="auto"/>
            <w:hideMark/>
          </w:tcPr>
          <w:p w14:paraId="0BDDF44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5CEFFF95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IFSC Code</w:t>
            </w:r>
          </w:p>
        </w:tc>
        <w:tc>
          <w:tcPr>
            <w:tcW w:w="0" w:type="auto"/>
            <w:hideMark/>
          </w:tcPr>
          <w:p w14:paraId="7E2CEA24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ext Box</w:t>
            </w:r>
          </w:p>
        </w:tc>
        <w:tc>
          <w:tcPr>
            <w:tcW w:w="0" w:type="auto"/>
            <w:hideMark/>
          </w:tcPr>
          <w:p w14:paraId="1C1F6051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Alpha-Numeric</w:t>
            </w:r>
          </w:p>
        </w:tc>
        <w:tc>
          <w:tcPr>
            <w:tcW w:w="0" w:type="auto"/>
            <w:hideMark/>
          </w:tcPr>
          <w:p w14:paraId="7ABEB301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00E61452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Format: 4 letters (bank code), 0 (zero), followed by 6 digits (branch code). Exact 11 characters.</w:t>
            </w:r>
          </w:p>
        </w:tc>
      </w:tr>
      <w:tr w:rsidR="00D44537" w:rsidRPr="00D44537" w14:paraId="3FF1EFAE" w14:textId="77777777" w:rsidTr="0057678C">
        <w:trPr>
          <w:trHeight w:val="883"/>
        </w:trPr>
        <w:tc>
          <w:tcPr>
            <w:tcW w:w="0" w:type="auto"/>
            <w:hideMark/>
          </w:tcPr>
          <w:p w14:paraId="23B5BB5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0DDFB263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Amount</w:t>
            </w:r>
          </w:p>
        </w:tc>
        <w:tc>
          <w:tcPr>
            <w:tcW w:w="0" w:type="auto"/>
            <w:hideMark/>
          </w:tcPr>
          <w:p w14:paraId="59CB3247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Text Box</w:t>
            </w:r>
          </w:p>
        </w:tc>
        <w:tc>
          <w:tcPr>
            <w:tcW w:w="0" w:type="auto"/>
            <w:hideMark/>
          </w:tcPr>
          <w:p w14:paraId="6354B9BA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Numeric only</w:t>
            </w:r>
          </w:p>
        </w:tc>
        <w:tc>
          <w:tcPr>
            <w:tcW w:w="0" w:type="auto"/>
            <w:hideMark/>
          </w:tcPr>
          <w:p w14:paraId="4465F454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165B199A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Min value: ₹1, Max value: as per transfer limits (e.g., ₹500,000).</w:t>
            </w:r>
          </w:p>
        </w:tc>
      </w:tr>
      <w:tr w:rsidR="00D44537" w:rsidRPr="00D44537" w14:paraId="18892F81" w14:textId="77777777" w:rsidTr="0057678C">
        <w:trPr>
          <w:trHeight w:val="593"/>
        </w:trPr>
        <w:tc>
          <w:tcPr>
            <w:tcW w:w="0" w:type="auto"/>
            <w:hideMark/>
          </w:tcPr>
          <w:p w14:paraId="3F84ABAB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lastRenderedPageBreak/>
              <w:t>6</w:t>
            </w:r>
          </w:p>
        </w:tc>
        <w:tc>
          <w:tcPr>
            <w:tcW w:w="0" w:type="auto"/>
            <w:hideMark/>
          </w:tcPr>
          <w:p w14:paraId="5FBAA792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PAY Button</w:t>
            </w:r>
          </w:p>
        </w:tc>
        <w:tc>
          <w:tcPr>
            <w:tcW w:w="0" w:type="auto"/>
            <w:hideMark/>
          </w:tcPr>
          <w:p w14:paraId="16BB6DD3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2F70ECB4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PAY</w:t>
            </w:r>
          </w:p>
        </w:tc>
        <w:tc>
          <w:tcPr>
            <w:tcW w:w="0" w:type="auto"/>
            <w:hideMark/>
          </w:tcPr>
          <w:p w14:paraId="1A357FF2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117A367E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On click, validates all fields and moves to confirmation pop-up.</w:t>
            </w:r>
          </w:p>
        </w:tc>
      </w:tr>
      <w:tr w:rsidR="00D44537" w:rsidRPr="00D44537" w14:paraId="6AF25B80" w14:textId="77777777" w:rsidTr="0057678C">
        <w:trPr>
          <w:trHeight w:val="870"/>
        </w:trPr>
        <w:tc>
          <w:tcPr>
            <w:tcW w:w="0" w:type="auto"/>
            <w:hideMark/>
          </w:tcPr>
          <w:p w14:paraId="61F03663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7</w:t>
            </w:r>
          </w:p>
        </w:tc>
        <w:tc>
          <w:tcPr>
            <w:tcW w:w="0" w:type="auto"/>
            <w:hideMark/>
          </w:tcPr>
          <w:p w14:paraId="57635B97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CANCEL Button</w:t>
            </w:r>
          </w:p>
        </w:tc>
        <w:tc>
          <w:tcPr>
            <w:tcW w:w="0" w:type="auto"/>
            <w:hideMark/>
          </w:tcPr>
          <w:p w14:paraId="19BD91B7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188BD580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CANCEL</w:t>
            </w:r>
          </w:p>
        </w:tc>
        <w:tc>
          <w:tcPr>
            <w:tcW w:w="0" w:type="auto"/>
            <w:hideMark/>
          </w:tcPr>
          <w:p w14:paraId="478A55EF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No</w:t>
            </w:r>
          </w:p>
        </w:tc>
        <w:tc>
          <w:tcPr>
            <w:tcW w:w="0" w:type="auto"/>
            <w:hideMark/>
          </w:tcPr>
          <w:p w14:paraId="210F81C6" w14:textId="77777777" w:rsidR="00D44537" w:rsidRPr="00D44537" w:rsidRDefault="00D44537" w:rsidP="00D4453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D44537">
              <w:rPr>
                <w:rFonts w:ascii="Calibri" w:eastAsia="Times New Roman" w:hAnsi="Calibri" w:cs="Calibri"/>
                <w:lang w:val="en-IN" w:eastAsia="en-IN"/>
              </w:rPr>
              <w:t>On click, clears the form and navigates back to account summary page.</w:t>
            </w:r>
          </w:p>
        </w:tc>
      </w:tr>
    </w:tbl>
    <w:p w14:paraId="027F7DBA" w14:textId="77777777" w:rsidR="00327F07" w:rsidRPr="00DC515D" w:rsidRDefault="00327F07" w:rsidP="00A72A49">
      <w:pPr>
        <w:rPr>
          <w:rFonts w:ascii="Times New Roman" w:hAnsi="Times New Roman" w:cs="Times New Roman"/>
          <w:sz w:val="28"/>
          <w:szCs w:val="28"/>
        </w:rPr>
      </w:pPr>
    </w:p>
    <w:p w14:paraId="54994D4B" w14:textId="18D6B997" w:rsidR="00C42074" w:rsidRPr="00A340D0" w:rsidRDefault="00A340D0" w:rsidP="00A72A49">
      <w:pPr>
        <w:rPr>
          <w:rFonts w:ascii="Times New Roman" w:hAnsi="Times New Roman" w:cs="Times New Roman"/>
          <w:color w:val="4472C4" w:themeColor="accent1"/>
          <w:sz w:val="26"/>
          <w:szCs w:val="26"/>
        </w:rPr>
      </w:pPr>
      <w:r w:rsidRPr="00A340D0">
        <w:rPr>
          <w:rFonts w:ascii="Times New Roman" w:hAnsi="Times New Roman" w:cs="Times New Roman"/>
          <w:color w:val="4472C4" w:themeColor="accent1"/>
          <w:sz w:val="26"/>
          <w:szCs w:val="26"/>
        </w:rPr>
        <w:t xml:space="preserve">6.9.2 </w:t>
      </w:r>
      <w:r w:rsidR="00C42074" w:rsidRPr="00A340D0">
        <w:rPr>
          <w:rFonts w:ascii="Times New Roman" w:hAnsi="Times New Roman" w:cs="Times New Roman"/>
          <w:color w:val="4472C4" w:themeColor="accent1"/>
          <w:sz w:val="26"/>
          <w:szCs w:val="26"/>
        </w:rPr>
        <w:t>Invalid data entered error message</w:t>
      </w:r>
    </w:p>
    <w:p w14:paraId="49120212" w14:textId="77777777" w:rsidR="00891658" w:rsidRDefault="00891658" w:rsidP="00A72A49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9365" w:type="dxa"/>
        <w:tblLook w:val="04A0" w:firstRow="1" w:lastRow="0" w:firstColumn="1" w:lastColumn="0" w:noHBand="0" w:noVBand="1"/>
      </w:tblPr>
      <w:tblGrid>
        <w:gridCol w:w="2756"/>
        <w:gridCol w:w="6609"/>
      </w:tblGrid>
      <w:tr w:rsidR="00891658" w:rsidRPr="002E41D4" w14:paraId="76C2E84E" w14:textId="77777777" w:rsidTr="00891658">
        <w:trPr>
          <w:trHeight w:val="304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298E6EBF" w14:textId="77777777" w:rsidR="00891658" w:rsidRPr="002E41D4" w:rsidRDefault="00891658" w:rsidP="0057678C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583B51ED" w14:textId="77777777" w:rsidR="00891658" w:rsidRPr="002E41D4" w:rsidRDefault="00891658" w:rsidP="0057678C">
            <w:pPr>
              <w:jc w:val="center"/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Validation Rule</w:t>
            </w:r>
          </w:p>
        </w:tc>
      </w:tr>
      <w:tr w:rsidR="00891658" w:rsidRPr="002E41D4" w14:paraId="67374183" w14:textId="77777777" w:rsidTr="0057678C">
        <w:trPr>
          <w:trHeight w:val="612"/>
        </w:trPr>
        <w:tc>
          <w:tcPr>
            <w:tcW w:w="0" w:type="auto"/>
            <w:hideMark/>
          </w:tcPr>
          <w:p w14:paraId="2E56F82A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Account Number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 xml:space="preserve"> Format</w:t>
            </w:r>
          </w:p>
        </w:tc>
        <w:tc>
          <w:tcPr>
            <w:tcW w:w="0" w:type="auto"/>
            <w:hideMark/>
          </w:tcPr>
          <w:p w14:paraId="597B389A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Must be exactly 11–16 digits. No alphabets or special characters allowed.</w:t>
            </w:r>
          </w:p>
        </w:tc>
      </w:tr>
      <w:tr w:rsidR="00891658" w:rsidRPr="002E41D4" w14:paraId="3D73C4F8" w14:textId="77777777" w:rsidTr="0057678C">
        <w:trPr>
          <w:trHeight w:val="599"/>
        </w:trPr>
        <w:tc>
          <w:tcPr>
            <w:tcW w:w="0" w:type="auto"/>
            <w:hideMark/>
          </w:tcPr>
          <w:p w14:paraId="4DD92910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Account Holder Name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 xml:space="preserve"> Format</w:t>
            </w:r>
          </w:p>
        </w:tc>
        <w:tc>
          <w:tcPr>
            <w:tcW w:w="0" w:type="auto"/>
            <w:hideMark/>
          </w:tcPr>
          <w:p w14:paraId="1F0928ED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Cannot be empty. Should contain only alphabets and spaces.</w:t>
            </w:r>
          </w:p>
        </w:tc>
      </w:tr>
      <w:tr w:rsidR="00891658" w:rsidRPr="002E41D4" w14:paraId="2EBA6012" w14:textId="77777777" w:rsidTr="0057678C">
        <w:trPr>
          <w:trHeight w:val="626"/>
        </w:trPr>
        <w:tc>
          <w:tcPr>
            <w:tcW w:w="0" w:type="auto"/>
            <w:hideMark/>
          </w:tcPr>
          <w:p w14:paraId="1D5832C4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IFSC Code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 xml:space="preserve"> Format</w:t>
            </w:r>
          </w:p>
        </w:tc>
        <w:tc>
          <w:tcPr>
            <w:tcW w:w="0" w:type="auto"/>
            <w:hideMark/>
          </w:tcPr>
          <w:p w14:paraId="5BA0466B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 xml:space="preserve">Must follow standard IFSC format: 4 alphabets + 7 digits (e.g., </w:t>
            </w:r>
            <w:r w:rsidRPr="002E41D4">
              <w:rPr>
                <w:rFonts w:ascii="Courier New" w:eastAsia="Times New Roman" w:hAnsi="Courier New" w:cs="Courier New"/>
                <w:sz w:val="20"/>
                <w:szCs w:val="20"/>
                <w:lang w:val="en-IN" w:eastAsia="en-IN"/>
              </w:rPr>
              <w:t>ABCD0123456</w:t>
            </w: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)</w:t>
            </w:r>
          </w:p>
        </w:tc>
      </w:tr>
      <w:tr w:rsidR="00891658" w:rsidRPr="002E41D4" w14:paraId="00FD38BA" w14:textId="77777777" w:rsidTr="0057678C">
        <w:trPr>
          <w:trHeight w:val="612"/>
        </w:trPr>
        <w:tc>
          <w:tcPr>
            <w:tcW w:w="0" w:type="auto"/>
            <w:hideMark/>
          </w:tcPr>
          <w:p w14:paraId="3F046D47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Amount</w:t>
            </w:r>
          </w:p>
        </w:tc>
        <w:tc>
          <w:tcPr>
            <w:tcW w:w="0" w:type="auto"/>
            <w:hideMark/>
          </w:tcPr>
          <w:p w14:paraId="27E1155C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Cannot be zero. Should be a positive number within allowed transfer limits.</w:t>
            </w:r>
          </w:p>
        </w:tc>
      </w:tr>
      <w:tr w:rsidR="00891658" w:rsidRPr="002E41D4" w14:paraId="23C4B530" w14:textId="77777777" w:rsidTr="0057678C">
        <w:trPr>
          <w:trHeight w:val="612"/>
        </w:trPr>
        <w:tc>
          <w:tcPr>
            <w:tcW w:w="0" w:type="auto"/>
          </w:tcPr>
          <w:p w14:paraId="0D75E3EE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>
              <w:rPr>
                <w:rFonts w:ascii="Times New Roman" w:eastAsia="Times New Roman" w:hAnsi="Times New Roman" w:cs="Times New Roman"/>
                <w:lang w:val="en-IN" w:eastAsia="en-IN"/>
              </w:rPr>
              <w:t>Active Account</w:t>
            </w:r>
          </w:p>
        </w:tc>
        <w:tc>
          <w:tcPr>
            <w:tcW w:w="0" w:type="auto"/>
          </w:tcPr>
          <w:p w14:paraId="7EB5E951" w14:textId="77777777" w:rsidR="00891658" w:rsidRPr="002E41D4" w:rsidRDefault="00891658" w:rsidP="0057678C">
            <w:pPr>
              <w:rPr>
                <w:rFonts w:ascii="Times New Roman" w:eastAsia="Times New Roman" w:hAnsi="Times New Roman" w:cs="Times New Roman"/>
                <w:lang w:val="en-IN" w:eastAsia="en-IN"/>
              </w:rPr>
            </w:pPr>
            <w:r>
              <w:rPr>
                <w:rFonts w:ascii="Times New Roman" w:eastAsia="Times New Roman" w:hAnsi="Times New Roman" w:cs="Times New Roman"/>
                <w:lang w:val="en-IN" w:eastAsia="en-IN"/>
              </w:rPr>
              <w:t>Entered details should match with an active account</w:t>
            </w:r>
          </w:p>
        </w:tc>
      </w:tr>
      <w:tr w:rsidR="00891658" w:rsidRPr="002E41D4" w14:paraId="40350998" w14:textId="77777777" w:rsidTr="0057678C">
        <w:trPr>
          <w:trHeight w:val="599"/>
        </w:trPr>
        <w:tc>
          <w:tcPr>
            <w:tcW w:w="0" w:type="auto"/>
            <w:gridSpan w:val="2"/>
            <w:hideMark/>
          </w:tcPr>
          <w:p w14:paraId="4C67ABC2" w14:textId="77777777" w:rsidR="00891658" w:rsidRPr="002E41D4" w:rsidRDefault="00891658" w:rsidP="0057678C">
            <w:pPr>
              <w:jc w:val="center"/>
              <w:rPr>
                <w:rFonts w:ascii="Times New Roman" w:eastAsia="Times New Roman" w:hAnsi="Times New Roman" w:cs="Times New Roman"/>
                <w:lang w:val="en-IN" w:eastAsia="en-IN"/>
              </w:rPr>
            </w:pP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All fields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 xml:space="preserve"> s</w:t>
            </w: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 xml:space="preserve">how red error text if </w:t>
            </w:r>
            <w:r w:rsidRPr="002E41D4">
              <w:rPr>
                <w:rFonts w:ascii="Times New Roman" w:eastAsia="Times New Roman" w:hAnsi="Times New Roman" w:cs="Times New Roman"/>
                <w:b/>
                <w:bCs/>
                <w:lang w:val="en-IN" w:eastAsia="en-IN"/>
              </w:rPr>
              <w:t>account doesn't match</w:t>
            </w: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 xml:space="preserve"> (as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 xml:space="preserve"> shown</w:t>
            </w: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 xml:space="preserve"> in the image </w:t>
            </w:r>
            <w:r>
              <w:rPr>
                <w:rFonts w:ascii="Times New Roman" w:eastAsia="Times New Roman" w:hAnsi="Times New Roman" w:cs="Times New Roman"/>
                <w:lang w:val="en-IN" w:eastAsia="en-IN"/>
              </w:rPr>
              <w:t>below</w:t>
            </w:r>
            <w:r w:rsidRPr="002E41D4">
              <w:rPr>
                <w:rFonts w:ascii="Times New Roman" w:eastAsia="Times New Roman" w:hAnsi="Times New Roman" w:cs="Times New Roman"/>
                <w:lang w:val="en-IN" w:eastAsia="en-IN"/>
              </w:rPr>
              <w:t>).</w:t>
            </w:r>
          </w:p>
        </w:tc>
      </w:tr>
    </w:tbl>
    <w:p w14:paraId="7F923B36" w14:textId="77777777" w:rsidR="00EF6984" w:rsidRDefault="00EF6984" w:rsidP="007B01C6">
      <w:pPr>
        <w:spacing w:before="240"/>
        <w:rPr>
          <w:rFonts w:ascii="Times New Roman" w:hAnsi="Times New Roman" w:cs="Times New Roman"/>
          <w:sz w:val="28"/>
          <w:szCs w:val="28"/>
        </w:rPr>
      </w:pPr>
    </w:p>
    <w:p w14:paraId="36F5A252" w14:textId="5726B5C5" w:rsidR="00B22D7E" w:rsidRDefault="00B22D7E" w:rsidP="00B22D7E">
      <w:pPr>
        <w:rPr>
          <w:b/>
          <w:color w:val="00B050"/>
          <w:u w:val="single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086107AC" wp14:editId="0E1765F3">
                <wp:simplePos x="0" y="0"/>
                <wp:positionH relativeFrom="column">
                  <wp:posOffset>640080</wp:posOffset>
                </wp:positionH>
                <wp:positionV relativeFrom="paragraph">
                  <wp:posOffset>2897505</wp:posOffset>
                </wp:positionV>
                <wp:extent cx="236220" cy="259080"/>
                <wp:effectExtent l="0" t="0" r="11430" b="26670"/>
                <wp:wrapNone/>
                <wp:docPr id="199137601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786CFB3C" w14:textId="77777777" w:rsidR="00B22D7E" w:rsidRPr="00B37631" w:rsidRDefault="00B22D7E" w:rsidP="00B22D7E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6107AC" id="_x0000_s1050" type="#_x0000_t202" style="position:absolute;margin-left:50.4pt;margin-top:228.15pt;width:18.6pt;height:20.4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" fillcolor="yellow" strokecolor="black [3213]" strokeweight=".5pt">
                <v:textbox>
                  <w:txbxContent>
                    <w:p w14:paraId="786CFB3C" w14:textId="77777777" w:rsidR="00B22D7E" w:rsidRPr="00B37631" w:rsidRDefault="00B22D7E" w:rsidP="00B22D7E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8E031AA" wp14:editId="20F6DFD8">
                <wp:simplePos x="0" y="0"/>
                <wp:positionH relativeFrom="column">
                  <wp:posOffset>3048000</wp:posOffset>
                </wp:positionH>
                <wp:positionV relativeFrom="paragraph">
                  <wp:posOffset>1373505</wp:posOffset>
                </wp:positionV>
                <wp:extent cx="228600" cy="251460"/>
                <wp:effectExtent l="0" t="0" r="19050" b="15240"/>
                <wp:wrapNone/>
                <wp:docPr id="142364174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3ED81385" w14:textId="77777777" w:rsidR="00B22D7E" w:rsidRPr="00B37631" w:rsidRDefault="00B22D7E" w:rsidP="00B22D7E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E031AA" id="_x0000_s1051" type="#_x0000_t202" style="position:absolute;margin-left:240pt;margin-top:108.15pt;width:18pt;height:19.8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" fillcolor="yellow" strokecolor="black [3213]" strokeweight=".5pt">
                <v:textbox>
                  <w:txbxContent>
                    <w:p w14:paraId="3ED81385" w14:textId="77777777" w:rsidR="00B22D7E" w:rsidRPr="00B37631" w:rsidRDefault="00B22D7E" w:rsidP="00B22D7E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E35FAA3" wp14:editId="2BC0B878">
                <wp:simplePos x="0" y="0"/>
                <wp:positionH relativeFrom="column">
                  <wp:posOffset>3032760</wp:posOffset>
                </wp:positionH>
                <wp:positionV relativeFrom="paragraph">
                  <wp:posOffset>2097405</wp:posOffset>
                </wp:positionV>
                <wp:extent cx="251460" cy="259080"/>
                <wp:effectExtent l="0" t="0" r="15240" b="26670"/>
                <wp:wrapNone/>
                <wp:docPr id="1243436044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46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79C716F9" w14:textId="77777777" w:rsidR="00B22D7E" w:rsidRPr="00B37631" w:rsidRDefault="00B22D7E" w:rsidP="00B22D7E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35FAA3" id="_x0000_s1052" type="#_x0000_t202" style="position:absolute;margin-left:238.8pt;margin-top:165.15pt;width:19.8pt;height:20.4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" fillcolor="yellow" strokecolor="black [3213]" strokeweight=".5pt">
                <v:textbox>
                  <w:txbxContent>
                    <w:p w14:paraId="79C716F9" w14:textId="77777777" w:rsidR="00B22D7E" w:rsidRPr="00B37631" w:rsidRDefault="00B22D7E" w:rsidP="00B22D7E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25FE196" wp14:editId="36247542">
                <wp:simplePos x="0" y="0"/>
                <wp:positionH relativeFrom="column">
                  <wp:posOffset>3017520</wp:posOffset>
                </wp:positionH>
                <wp:positionV relativeFrom="paragraph">
                  <wp:posOffset>1731645</wp:posOffset>
                </wp:positionV>
                <wp:extent cx="236220" cy="251460"/>
                <wp:effectExtent l="0" t="0" r="11430" b="15240"/>
                <wp:wrapNone/>
                <wp:docPr id="1329379816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76546124" w14:textId="77777777" w:rsidR="00B22D7E" w:rsidRPr="00B37631" w:rsidRDefault="00B22D7E" w:rsidP="00B22D7E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5FE196" id="_x0000_s1053" type="#_x0000_t202" style="position:absolute;margin-left:237.6pt;margin-top:136.35pt;width:18.6pt;height:19.8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" fillcolor="yellow" strokecolor="black [3213]" strokeweight=".5pt">
                <v:textbox>
                  <w:txbxContent>
                    <w:p w14:paraId="76546124" w14:textId="77777777" w:rsidR="00B22D7E" w:rsidRPr="00B37631" w:rsidRDefault="00B22D7E" w:rsidP="00B22D7E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75A36796" wp14:editId="1EA6D81F">
                <wp:simplePos x="0" y="0"/>
                <wp:positionH relativeFrom="column">
                  <wp:posOffset>2910840</wp:posOffset>
                </wp:positionH>
                <wp:positionV relativeFrom="paragraph">
                  <wp:posOffset>992505</wp:posOffset>
                </wp:positionV>
                <wp:extent cx="213360" cy="236220"/>
                <wp:effectExtent l="0" t="0" r="15240" b="11430"/>
                <wp:wrapNone/>
                <wp:docPr id="193333690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3360" cy="23622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60226EA3" w14:textId="77777777" w:rsidR="00B22D7E" w:rsidRPr="00B37631" w:rsidRDefault="00B22D7E" w:rsidP="00B22D7E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A36796" id="_x0000_s1054" type="#_x0000_t202" style="position:absolute;margin-left:229.2pt;margin-top:78.15pt;width:16.8pt;height:18.6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" fillcolor="yellow" strokecolor="black [3213]" strokeweight=".5pt">
                <v:textbox>
                  <w:txbxContent>
                    <w:p w14:paraId="60226EA3" w14:textId="77777777" w:rsidR="00B22D7E" w:rsidRPr="00B37631" w:rsidRDefault="00B22D7E" w:rsidP="00B22D7E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Pr="00C42074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10A3BBB3" wp14:editId="2A38751B">
            <wp:extent cx="4181872" cy="3112770"/>
            <wp:effectExtent l="19050" t="19050" r="28575" b="11430"/>
            <wp:docPr id="140048559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515397" name="Picture 1"/>
                    <pic:cNvPicPr/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9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010" cy="3117339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617039" w14:textId="77777777" w:rsidR="00B22D7E" w:rsidRDefault="00B22D7E" w:rsidP="00A72A49">
      <w:pPr>
        <w:rPr>
          <w:rFonts w:ascii="Times New Roman" w:hAnsi="Times New Roman" w:cs="Times New Roman"/>
          <w:sz w:val="28"/>
          <w:szCs w:val="28"/>
        </w:rPr>
      </w:pPr>
    </w:p>
    <w:p w14:paraId="06CBE4E2" w14:textId="77777777" w:rsidR="00080793" w:rsidRDefault="00080793" w:rsidP="00A72A49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4"/>
        <w:tblW w:w="9523" w:type="dxa"/>
        <w:tblLook w:val="04A0" w:firstRow="1" w:lastRow="0" w:firstColumn="1" w:lastColumn="0" w:noHBand="0" w:noVBand="1"/>
      </w:tblPr>
      <w:tblGrid>
        <w:gridCol w:w="414"/>
        <w:gridCol w:w="1419"/>
        <w:gridCol w:w="779"/>
        <w:gridCol w:w="2400"/>
        <w:gridCol w:w="1195"/>
        <w:gridCol w:w="3316"/>
      </w:tblGrid>
      <w:tr w:rsidR="00080793" w:rsidRPr="00080793" w14:paraId="0448D387" w14:textId="77777777" w:rsidTr="00080793">
        <w:trPr>
          <w:trHeight w:val="575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4DCD08B3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lastRenderedPageBreak/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DD3AC18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C7DF23B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16C28F49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0FFB2CB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2C7AF655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Notes</w:t>
            </w:r>
          </w:p>
        </w:tc>
      </w:tr>
      <w:tr w:rsidR="00080793" w:rsidRPr="00080793" w14:paraId="34927A4E" w14:textId="77777777" w:rsidTr="0057678C">
        <w:trPr>
          <w:trHeight w:val="575"/>
        </w:trPr>
        <w:tc>
          <w:tcPr>
            <w:tcW w:w="0" w:type="auto"/>
          </w:tcPr>
          <w:p w14:paraId="78E7A1CE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1</w:t>
            </w:r>
          </w:p>
        </w:tc>
        <w:tc>
          <w:tcPr>
            <w:tcW w:w="0" w:type="auto"/>
          </w:tcPr>
          <w:p w14:paraId="69374BC7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Account Number</w:t>
            </w:r>
          </w:p>
        </w:tc>
        <w:tc>
          <w:tcPr>
            <w:tcW w:w="0" w:type="auto"/>
          </w:tcPr>
          <w:p w14:paraId="0962F986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</w:tcPr>
          <w:p w14:paraId="350B3032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(Only Digits allowed)</w:t>
            </w:r>
          </w:p>
        </w:tc>
        <w:tc>
          <w:tcPr>
            <w:tcW w:w="0" w:type="auto"/>
          </w:tcPr>
          <w:p w14:paraId="0944AF95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</w:tcPr>
          <w:p w14:paraId="2B108A32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Displayed in red below the Account Number field when validation fails against Account Number Format.</w:t>
            </w:r>
          </w:p>
        </w:tc>
      </w:tr>
      <w:tr w:rsidR="00080793" w:rsidRPr="00080793" w14:paraId="39FCE96C" w14:textId="77777777" w:rsidTr="0057678C">
        <w:trPr>
          <w:trHeight w:val="575"/>
        </w:trPr>
        <w:tc>
          <w:tcPr>
            <w:tcW w:w="0" w:type="auto"/>
          </w:tcPr>
          <w:p w14:paraId="726AC984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2</w:t>
            </w:r>
          </w:p>
        </w:tc>
        <w:tc>
          <w:tcPr>
            <w:tcW w:w="0" w:type="auto"/>
          </w:tcPr>
          <w:p w14:paraId="05C1BC3A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Account Holder Name</w:t>
            </w:r>
          </w:p>
        </w:tc>
        <w:tc>
          <w:tcPr>
            <w:tcW w:w="0" w:type="auto"/>
          </w:tcPr>
          <w:p w14:paraId="745EA681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</w:tcPr>
          <w:p w14:paraId="6E268DDC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(Only Alphabets allowed)</w:t>
            </w:r>
          </w:p>
        </w:tc>
        <w:tc>
          <w:tcPr>
            <w:tcW w:w="0" w:type="auto"/>
          </w:tcPr>
          <w:p w14:paraId="581D1972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</w:tcPr>
          <w:p w14:paraId="6F66133C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Displayed in red below the Account Holder Name when validation fails against Account Holder Name Format.</w:t>
            </w:r>
          </w:p>
        </w:tc>
      </w:tr>
      <w:tr w:rsidR="00080793" w:rsidRPr="00080793" w14:paraId="6920512D" w14:textId="77777777" w:rsidTr="0057678C">
        <w:trPr>
          <w:trHeight w:val="575"/>
        </w:trPr>
        <w:tc>
          <w:tcPr>
            <w:tcW w:w="0" w:type="auto"/>
          </w:tcPr>
          <w:p w14:paraId="36939B31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3</w:t>
            </w:r>
          </w:p>
        </w:tc>
        <w:tc>
          <w:tcPr>
            <w:tcW w:w="0" w:type="auto"/>
          </w:tcPr>
          <w:p w14:paraId="57B5812A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IFSC Code</w:t>
            </w:r>
          </w:p>
        </w:tc>
        <w:tc>
          <w:tcPr>
            <w:tcW w:w="0" w:type="auto"/>
          </w:tcPr>
          <w:p w14:paraId="69290458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</w:tcPr>
          <w:p w14:paraId="659886DF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(Must be 11 Digits only)</w:t>
            </w:r>
          </w:p>
        </w:tc>
        <w:tc>
          <w:tcPr>
            <w:tcW w:w="0" w:type="auto"/>
          </w:tcPr>
          <w:p w14:paraId="277B1039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</w:tcPr>
          <w:p w14:paraId="372A342C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Displayed in red below the IFSC Code field when validation fails against IFSC Code Format.</w:t>
            </w:r>
          </w:p>
        </w:tc>
      </w:tr>
      <w:tr w:rsidR="00080793" w:rsidRPr="00080793" w14:paraId="690DDD5F" w14:textId="77777777" w:rsidTr="0057678C">
        <w:trPr>
          <w:trHeight w:val="575"/>
        </w:trPr>
        <w:tc>
          <w:tcPr>
            <w:tcW w:w="0" w:type="auto"/>
          </w:tcPr>
          <w:p w14:paraId="17D71958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4</w:t>
            </w:r>
          </w:p>
        </w:tc>
        <w:tc>
          <w:tcPr>
            <w:tcW w:w="0" w:type="auto"/>
          </w:tcPr>
          <w:p w14:paraId="31F41152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Amount</w:t>
            </w:r>
          </w:p>
        </w:tc>
        <w:tc>
          <w:tcPr>
            <w:tcW w:w="0" w:type="auto"/>
          </w:tcPr>
          <w:p w14:paraId="7B495425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</w:tcPr>
          <w:p w14:paraId="472E1C15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(Amount cannot be zero)</w:t>
            </w:r>
          </w:p>
        </w:tc>
        <w:tc>
          <w:tcPr>
            <w:tcW w:w="0" w:type="auto"/>
          </w:tcPr>
          <w:p w14:paraId="4EF82938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</w:tcPr>
          <w:p w14:paraId="21523026" w14:textId="77777777" w:rsidR="00080793" w:rsidRPr="00080793" w:rsidRDefault="00080793" w:rsidP="00080793">
            <w:pPr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Displayed in red below the Amount field when validation fails against Amount.</w:t>
            </w:r>
          </w:p>
        </w:tc>
      </w:tr>
      <w:tr w:rsidR="00080793" w:rsidRPr="00080793" w14:paraId="1380D803" w14:textId="77777777" w:rsidTr="0057678C">
        <w:trPr>
          <w:trHeight w:val="1137"/>
        </w:trPr>
        <w:tc>
          <w:tcPr>
            <w:tcW w:w="0" w:type="auto"/>
            <w:hideMark/>
          </w:tcPr>
          <w:p w14:paraId="53F26EDC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1693D699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Invalid Payee Details</w:t>
            </w:r>
          </w:p>
        </w:tc>
        <w:tc>
          <w:tcPr>
            <w:tcW w:w="0" w:type="auto"/>
            <w:hideMark/>
          </w:tcPr>
          <w:p w14:paraId="409C7BE8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4E4A4254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The entered details do not match an active account. Please re-enter</w:t>
            </w:r>
          </w:p>
        </w:tc>
        <w:tc>
          <w:tcPr>
            <w:tcW w:w="0" w:type="auto"/>
            <w:hideMark/>
          </w:tcPr>
          <w:p w14:paraId="11DF828F" w14:textId="77777777" w:rsidR="00080793" w:rsidRPr="00080793" w:rsidRDefault="00080793" w:rsidP="00080793">
            <w:pPr>
              <w:jc w:val="center"/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6A06CF5" w14:textId="77777777" w:rsidR="00080793" w:rsidRPr="00080793" w:rsidRDefault="00080793" w:rsidP="00080793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080793">
              <w:rPr>
                <w:rFonts w:ascii="Calibri" w:eastAsia="Times New Roman" w:hAnsi="Calibri" w:cs="Calibri"/>
                <w:lang w:val="en-IN" w:eastAsia="en-IN"/>
              </w:rPr>
              <w:t>Displayed in red below the Pay command button when validation fails against active account.</w:t>
            </w:r>
          </w:p>
        </w:tc>
      </w:tr>
    </w:tbl>
    <w:p w14:paraId="743B7AC1" w14:textId="77777777" w:rsidR="00C42074" w:rsidRPr="00DC515D" w:rsidRDefault="00C42074" w:rsidP="00A72A49">
      <w:pPr>
        <w:rPr>
          <w:rFonts w:ascii="Times New Roman" w:hAnsi="Times New Roman" w:cs="Times New Roman"/>
          <w:sz w:val="28"/>
          <w:szCs w:val="28"/>
        </w:rPr>
      </w:pPr>
    </w:p>
    <w:p w14:paraId="246FEBCA" w14:textId="6A4CB37E" w:rsidR="00BC723D" w:rsidRPr="003611E8" w:rsidRDefault="003611E8" w:rsidP="00A72A49">
      <w:pPr>
        <w:rPr>
          <w:rFonts w:ascii="Times New Roman" w:hAnsi="Times New Roman" w:cs="Times New Roman"/>
          <w:color w:val="4472C4" w:themeColor="accent1"/>
          <w:sz w:val="26"/>
          <w:szCs w:val="26"/>
        </w:rPr>
      </w:pPr>
      <w:r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 xml:space="preserve">6.9.3 </w:t>
      </w:r>
      <w:r w:rsidR="00196E04"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 xml:space="preserve">Final </w:t>
      </w:r>
      <w:r w:rsidR="00C42074"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 xml:space="preserve">Confirmation </w:t>
      </w:r>
      <w:r w:rsidR="00196E04"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>pop</w:t>
      </w:r>
      <w:r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>-</w:t>
      </w:r>
      <w:r w:rsidR="00196E04" w:rsidRPr="003611E8">
        <w:rPr>
          <w:rFonts w:ascii="Times New Roman" w:hAnsi="Times New Roman" w:cs="Times New Roman"/>
          <w:color w:val="4472C4" w:themeColor="accent1"/>
          <w:sz w:val="26"/>
          <w:szCs w:val="26"/>
        </w:rPr>
        <w:t>up</w:t>
      </w:r>
    </w:p>
    <w:p w14:paraId="27DCFD22" w14:textId="77777777" w:rsidR="00196E04" w:rsidRDefault="00196E04" w:rsidP="00A72A49">
      <w:pPr>
        <w:rPr>
          <w:rFonts w:ascii="Times New Roman" w:hAnsi="Times New Roman" w:cs="Times New Roman"/>
          <w:sz w:val="28"/>
          <w:szCs w:val="28"/>
        </w:rPr>
      </w:pPr>
    </w:p>
    <w:p w14:paraId="15EF1EA4" w14:textId="64743848" w:rsidR="00196E04" w:rsidRDefault="00803017" w:rsidP="00196E04"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4055AF5" wp14:editId="3D3222F1">
                <wp:simplePos x="0" y="0"/>
                <wp:positionH relativeFrom="margin">
                  <wp:posOffset>3756660</wp:posOffset>
                </wp:positionH>
                <wp:positionV relativeFrom="paragraph">
                  <wp:posOffset>2801620</wp:posOffset>
                </wp:positionV>
                <wp:extent cx="251460" cy="259080"/>
                <wp:effectExtent l="0" t="0" r="15240" b="26670"/>
                <wp:wrapNone/>
                <wp:docPr id="67278474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46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70DCC77D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055AF5" id="_x0000_s1055" type="#_x0000_t202" style="position:absolute;margin-left:295.8pt;margin-top:220.6pt;width:19.8pt;height:20.4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" fillcolor="yellow" strokecolor="black [3213]" strokeweight=".5pt">
                <v:textbox>
                  <w:txbxContent>
                    <w:p w14:paraId="70DCC77D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0FF26832" wp14:editId="4D238151">
                <wp:simplePos x="0" y="0"/>
                <wp:positionH relativeFrom="margin">
                  <wp:posOffset>1783080</wp:posOffset>
                </wp:positionH>
                <wp:positionV relativeFrom="paragraph">
                  <wp:posOffset>2794000</wp:posOffset>
                </wp:positionV>
                <wp:extent cx="266700" cy="259080"/>
                <wp:effectExtent l="0" t="0" r="19050" b="26670"/>
                <wp:wrapNone/>
                <wp:docPr id="1423647577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21CF21CA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F26832" id="_x0000_s1056" type="#_x0000_t202" style="position:absolute;margin-left:140.4pt;margin-top:220pt;width:21pt;height:20.4pt;z-index:2516992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" fillcolor="yellow" strokecolor="black [3213]" strokeweight=".5pt">
                <v:textbox>
                  <w:txbxContent>
                    <w:p w14:paraId="21CF21CA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117749FB" wp14:editId="2070864D">
                <wp:simplePos x="0" y="0"/>
                <wp:positionH relativeFrom="margin">
                  <wp:posOffset>1722120</wp:posOffset>
                </wp:positionH>
                <wp:positionV relativeFrom="paragraph">
                  <wp:posOffset>2123440</wp:posOffset>
                </wp:positionV>
                <wp:extent cx="274320" cy="251460"/>
                <wp:effectExtent l="0" t="0" r="11430" b="15240"/>
                <wp:wrapNone/>
                <wp:docPr id="1580423818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42429FC5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7749FB" id="_x0000_s1057" type="#_x0000_t202" style="position:absolute;margin-left:135.6pt;margin-top:167.2pt;width:21.6pt;height:19.8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" fillcolor="yellow" strokecolor="black [3213]" strokeweight=".5pt">
                <v:textbox>
                  <w:txbxContent>
                    <w:p w14:paraId="42429FC5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247ECAA" wp14:editId="41AEC836">
                <wp:simplePos x="0" y="0"/>
                <wp:positionH relativeFrom="margin">
                  <wp:posOffset>2286000</wp:posOffset>
                </wp:positionH>
                <wp:positionV relativeFrom="paragraph">
                  <wp:posOffset>1727200</wp:posOffset>
                </wp:positionV>
                <wp:extent cx="274320" cy="243840"/>
                <wp:effectExtent l="0" t="0" r="11430" b="22860"/>
                <wp:wrapNone/>
                <wp:docPr id="871672827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3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1B32B71C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47ECAA" id="_x0000_s1058" type="#_x0000_t202" style="position:absolute;margin-left:180pt;margin-top:136pt;width:21.6pt;height:19.2pt;z-index:2516951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" fillcolor="yellow" strokecolor="black [3213]" strokeweight=".5pt">
                <v:textbox>
                  <w:txbxContent>
                    <w:p w14:paraId="1B32B71C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4D05758F" wp14:editId="160F5BF5">
                <wp:simplePos x="0" y="0"/>
                <wp:positionH relativeFrom="margin">
                  <wp:posOffset>3749040</wp:posOffset>
                </wp:positionH>
                <wp:positionV relativeFrom="paragraph">
                  <wp:posOffset>1346200</wp:posOffset>
                </wp:positionV>
                <wp:extent cx="266700" cy="259080"/>
                <wp:effectExtent l="0" t="0" r="19050" b="26670"/>
                <wp:wrapNone/>
                <wp:docPr id="1438163757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497837DA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5758F" id="_x0000_s1059" type="#_x0000_t202" style="position:absolute;margin-left:295.2pt;margin-top:106pt;width:21pt;height:20.4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" fillcolor="yellow" strokecolor="black [3213]" strokeweight=".5pt">
                <v:textbox>
                  <w:txbxContent>
                    <w:p w14:paraId="497837DA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AA18A3B" wp14:editId="0BCD2BD3">
                <wp:simplePos x="0" y="0"/>
                <wp:positionH relativeFrom="margin">
                  <wp:posOffset>2613660</wp:posOffset>
                </wp:positionH>
                <wp:positionV relativeFrom="paragraph">
                  <wp:posOffset>949960</wp:posOffset>
                </wp:positionV>
                <wp:extent cx="259080" cy="243840"/>
                <wp:effectExtent l="0" t="0" r="26670" b="22860"/>
                <wp:wrapNone/>
                <wp:docPr id="203056190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908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36FD17CD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A18A3B" id="_x0000_s1060" type="#_x0000_t202" style="position:absolute;margin-left:205.8pt;margin-top:74.8pt;width:20.4pt;height:19.2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" fillcolor="yellow" strokecolor="black [3213]" strokeweight=".5pt">
                <v:textbox>
                  <w:txbxContent>
                    <w:p w14:paraId="36FD17CD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25AB908" wp14:editId="273E928E">
                <wp:simplePos x="0" y="0"/>
                <wp:positionH relativeFrom="margin">
                  <wp:posOffset>3581400</wp:posOffset>
                </wp:positionH>
                <wp:positionV relativeFrom="paragraph">
                  <wp:posOffset>370840</wp:posOffset>
                </wp:positionV>
                <wp:extent cx="266700" cy="251460"/>
                <wp:effectExtent l="0" t="0" r="19050" b="15240"/>
                <wp:wrapNone/>
                <wp:docPr id="26772828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6670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chemeClr val="tx1"/>
                          </a:solidFill>
                        </a:ln>
                      </wps:spPr>
                      <wps:txbx>
                        <w:txbxContent>
                          <w:p w14:paraId="3D4C6DD7" w14:textId="77777777" w:rsidR="00196E04" w:rsidRPr="00B37631" w:rsidRDefault="00196E04" w:rsidP="00196E04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5AB908" id="_x0000_s1061" type="#_x0000_t202" style="position:absolute;margin-left:282pt;margin-top:29.2pt;width:21pt;height:19.8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" fillcolor="yellow" strokecolor="black [3213]" strokeweight=".5pt">
                <v:textbox>
                  <w:txbxContent>
                    <w:p w14:paraId="3D4C6DD7" w14:textId="77777777" w:rsidR="00196E04" w:rsidRPr="00B37631" w:rsidRDefault="00196E04" w:rsidP="00196E04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196E04" w:rsidRPr="00177965">
        <w:rPr>
          <w:noProof/>
        </w:rPr>
        <w:drawing>
          <wp:inline distT="0" distB="0" distL="0" distR="0" wp14:anchorId="6D132E21" wp14:editId="5645E494">
            <wp:extent cx="4362355" cy="3509010"/>
            <wp:effectExtent l="19050" t="19050" r="19685" b="15240"/>
            <wp:docPr id="13123449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234493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68519" cy="35139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279EE29" w14:textId="77777777" w:rsidR="00D0340B" w:rsidRDefault="00D0340B" w:rsidP="00196E04"/>
    <w:p w14:paraId="45EA2F7D" w14:textId="77777777" w:rsidR="00D0340B" w:rsidRDefault="00D0340B" w:rsidP="00196E04"/>
    <w:tbl>
      <w:tblPr>
        <w:tblStyle w:val="TableGrid5"/>
        <w:tblW w:w="9435" w:type="dxa"/>
        <w:tblLook w:val="04A0" w:firstRow="1" w:lastRow="0" w:firstColumn="1" w:lastColumn="0" w:noHBand="0" w:noVBand="1"/>
      </w:tblPr>
      <w:tblGrid>
        <w:gridCol w:w="414"/>
        <w:gridCol w:w="1671"/>
        <w:gridCol w:w="1355"/>
        <w:gridCol w:w="2077"/>
        <w:gridCol w:w="1241"/>
        <w:gridCol w:w="2677"/>
      </w:tblGrid>
      <w:tr w:rsidR="00292587" w:rsidRPr="00292587" w14:paraId="08F49201" w14:textId="77777777" w:rsidTr="00292587">
        <w:trPr>
          <w:trHeight w:val="566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4FC13857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lastRenderedPageBreak/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29B4616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59DC83B8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BB61FDA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14F0F19F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A722B50" w14:textId="77777777" w:rsidR="00292587" w:rsidRPr="00292587" w:rsidRDefault="00292587" w:rsidP="00292587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Notes</w:t>
            </w:r>
          </w:p>
        </w:tc>
      </w:tr>
      <w:tr w:rsidR="00292587" w:rsidRPr="00292587" w14:paraId="62FFF0D3" w14:textId="77777777" w:rsidTr="0057678C">
        <w:trPr>
          <w:trHeight w:val="553"/>
        </w:trPr>
        <w:tc>
          <w:tcPr>
            <w:tcW w:w="0" w:type="auto"/>
            <w:hideMark/>
          </w:tcPr>
          <w:p w14:paraId="2991E03F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5C5486FC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Confirmation Message</w:t>
            </w:r>
          </w:p>
        </w:tc>
        <w:tc>
          <w:tcPr>
            <w:tcW w:w="0" w:type="auto"/>
            <w:hideMark/>
          </w:tcPr>
          <w:p w14:paraId="31CB50EF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5FEC9D11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Are you sure you want to proceed?</w:t>
            </w:r>
          </w:p>
        </w:tc>
        <w:tc>
          <w:tcPr>
            <w:tcW w:w="0" w:type="auto"/>
            <w:hideMark/>
          </w:tcPr>
          <w:p w14:paraId="13527084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5CB33B89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Static header text in the pop-up.</w:t>
            </w:r>
          </w:p>
        </w:tc>
      </w:tr>
      <w:tr w:rsidR="00292587" w:rsidRPr="00292587" w14:paraId="36E74D07" w14:textId="77777777" w:rsidTr="0057678C">
        <w:trPr>
          <w:trHeight w:val="566"/>
        </w:trPr>
        <w:tc>
          <w:tcPr>
            <w:tcW w:w="0" w:type="auto"/>
            <w:hideMark/>
          </w:tcPr>
          <w:p w14:paraId="0FC6CABD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585C6058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Account Number</w:t>
            </w:r>
          </w:p>
        </w:tc>
        <w:tc>
          <w:tcPr>
            <w:tcW w:w="0" w:type="auto"/>
            <w:hideMark/>
          </w:tcPr>
          <w:p w14:paraId="6AE8E5D6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03C622BB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78543672888</w:t>
            </w:r>
          </w:p>
        </w:tc>
        <w:tc>
          <w:tcPr>
            <w:tcW w:w="0" w:type="auto"/>
            <w:hideMark/>
          </w:tcPr>
          <w:p w14:paraId="632F0745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1E36C9C5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Fetched from user input.</w:t>
            </w:r>
          </w:p>
        </w:tc>
      </w:tr>
      <w:tr w:rsidR="00292587" w:rsidRPr="00292587" w14:paraId="23D281AC" w14:textId="77777777" w:rsidTr="0057678C">
        <w:trPr>
          <w:trHeight w:val="553"/>
        </w:trPr>
        <w:tc>
          <w:tcPr>
            <w:tcW w:w="0" w:type="auto"/>
            <w:hideMark/>
          </w:tcPr>
          <w:p w14:paraId="6282E3CD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526A1CA4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Account Holder Name</w:t>
            </w:r>
          </w:p>
        </w:tc>
        <w:tc>
          <w:tcPr>
            <w:tcW w:w="0" w:type="auto"/>
            <w:hideMark/>
          </w:tcPr>
          <w:p w14:paraId="4BD9B25E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799CA479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Gaurangi Ravindra Jamdar</w:t>
            </w:r>
          </w:p>
        </w:tc>
        <w:tc>
          <w:tcPr>
            <w:tcW w:w="0" w:type="auto"/>
            <w:hideMark/>
          </w:tcPr>
          <w:p w14:paraId="095EBE7B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12BE265D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Fetched from user input.</w:t>
            </w:r>
          </w:p>
        </w:tc>
      </w:tr>
      <w:tr w:rsidR="00292587" w:rsidRPr="00292587" w14:paraId="515C6344" w14:textId="77777777" w:rsidTr="0057678C">
        <w:trPr>
          <w:trHeight w:val="566"/>
        </w:trPr>
        <w:tc>
          <w:tcPr>
            <w:tcW w:w="0" w:type="auto"/>
            <w:hideMark/>
          </w:tcPr>
          <w:p w14:paraId="5DC56CB0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79E78788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IFSC Code</w:t>
            </w:r>
          </w:p>
        </w:tc>
        <w:tc>
          <w:tcPr>
            <w:tcW w:w="0" w:type="auto"/>
            <w:hideMark/>
          </w:tcPr>
          <w:p w14:paraId="42476651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482CF948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XXXX4672888</w:t>
            </w:r>
          </w:p>
        </w:tc>
        <w:tc>
          <w:tcPr>
            <w:tcW w:w="0" w:type="auto"/>
            <w:hideMark/>
          </w:tcPr>
          <w:p w14:paraId="0064206B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1C3C5382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Fetched from user input; masked for security.</w:t>
            </w:r>
          </w:p>
        </w:tc>
      </w:tr>
      <w:tr w:rsidR="00292587" w:rsidRPr="00292587" w14:paraId="149B21E9" w14:textId="77777777" w:rsidTr="0057678C">
        <w:trPr>
          <w:trHeight w:val="566"/>
        </w:trPr>
        <w:tc>
          <w:tcPr>
            <w:tcW w:w="0" w:type="auto"/>
            <w:hideMark/>
          </w:tcPr>
          <w:p w14:paraId="6059030A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51D68095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Amount</w:t>
            </w:r>
          </w:p>
        </w:tc>
        <w:tc>
          <w:tcPr>
            <w:tcW w:w="0" w:type="auto"/>
            <w:hideMark/>
          </w:tcPr>
          <w:p w14:paraId="2D0FA7D3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4CA61F5F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100000</w:t>
            </w:r>
          </w:p>
        </w:tc>
        <w:tc>
          <w:tcPr>
            <w:tcW w:w="0" w:type="auto"/>
            <w:hideMark/>
          </w:tcPr>
          <w:p w14:paraId="1C0E5190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6C5BB0D1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Transfer amount entered by the user.</w:t>
            </w:r>
          </w:p>
        </w:tc>
      </w:tr>
      <w:tr w:rsidR="00292587" w:rsidRPr="00292587" w14:paraId="10E1E81E" w14:textId="77777777" w:rsidTr="0057678C">
        <w:trPr>
          <w:trHeight w:val="553"/>
        </w:trPr>
        <w:tc>
          <w:tcPr>
            <w:tcW w:w="0" w:type="auto"/>
            <w:hideMark/>
          </w:tcPr>
          <w:p w14:paraId="1E70B559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6</w:t>
            </w:r>
          </w:p>
        </w:tc>
        <w:tc>
          <w:tcPr>
            <w:tcW w:w="0" w:type="auto"/>
            <w:hideMark/>
          </w:tcPr>
          <w:p w14:paraId="64E9D8AB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Yes Button</w:t>
            </w:r>
          </w:p>
        </w:tc>
        <w:tc>
          <w:tcPr>
            <w:tcW w:w="0" w:type="auto"/>
            <w:hideMark/>
          </w:tcPr>
          <w:p w14:paraId="7A2A00F1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3873222D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33F2DF4E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Yes</w:t>
            </w:r>
          </w:p>
        </w:tc>
        <w:tc>
          <w:tcPr>
            <w:tcW w:w="0" w:type="auto"/>
            <w:hideMark/>
          </w:tcPr>
          <w:p w14:paraId="076D8DB4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Confirms and proceeds with fund transfer.</w:t>
            </w:r>
          </w:p>
        </w:tc>
      </w:tr>
      <w:tr w:rsidR="00292587" w:rsidRPr="00292587" w14:paraId="3B3DCE63" w14:textId="77777777" w:rsidTr="0057678C">
        <w:trPr>
          <w:trHeight w:val="843"/>
        </w:trPr>
        <w:tc>
          <w:tcPr>
            <w:tcW w:w="0" w:type="auto"/>
            <w:hideMark/>
          </w:tcPr>
          <w:p w14:paraId="45928371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7</w:t>
            </w:r>
          </w:p>
        </w:tc>
        <w:tc>
          <w:tcPr>
            <w:tcW w:w="0" w:type="auto"/>
            <w:hideMark/>
          </w:tcPr>
          <w:p w14:paraId="20C956E7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o Button</w:t>
            </w:r>
          </w:p>
        </w:tc>
        <w:tc>
          <w:tcPr>
            <w:tcW w:w="0" w:type="auto"/>
            <w:hideMark/>
          </w:tcPr>
          <w:p w14:paraId="67178F04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0DD68803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o</w:t>
            </w:r>
          </w:p>
        </w:tc>
        <w:tc>
          <w:tcPr>
            <w:tcW w:w="0" w:type="auto"/>
            <w:hideMark/>
          </w:tcPr>
          <w:p w14:paraId="7A2CA2B8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No</w:t>
            </w:r>
          </w:p>
        </w:tc>
        <w:tc>
          <w:tcPr>
            <w:tcW w:w="0" w:type="auto"/>
            <w:hideMark/>
          </w:tcPr>
          <w:p w14:paraId="1D6B5F90" w14:textId="77777777" w:rsidR="00292587" w:rsidRPr="00292587" w:rsidRDefault="00292587" w:rsidP="00292587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292587">
              <w:rPr>
                <w:rFonts w:ascii="Calibri" w:eastAsia="Times New Roman" w:hAnsi="Calibri" w:cs="Calibri"/>
                <w:lang w:val="en-IN" w:eastAsia="en-IN"/>
              </w:rPr>
              <w:t>Cancels the transaction and returns to ‘Transfer Funds’ page.</w:t>
            </w:r>
          </w:p>
        </w:tc>
      </w:tr>
    </w:tbl>
    <w:p w14:paraId="4B819EB6" w14:textId="77777777" w:rsidR="00EB194B" w:rsidRDefault="00EB194B" w:rsidP="00EB194B">
      <w:pPr>
        <w:spacing w:after="200" w:line="276" w:lineRule="auto"/>
        <w:rPr>
          <w:rFonts w:ascii="Calibri" w:eastAsia="Calibri" w:hAnsi="Calibri" w:cs="Times New Roman"/>
          <w:b/>
          <w:color w:val="00B050"/>
          <w:sz w:val="22"/>
          <w:szCs w:val="22"/>
          <w:u w:val="single"/>
        </w:rPr>
      </w:pPr>
    </w:p>
    <w:p w14:paraId="4A53D378" w14:textId="6DC23F9E" w:rsidR="00EB194B" w:rsidRPr="00195601" w:rsidRDefault="003611E8" w:rsidP="00085769">
      <w:pPr>
        <w:rPr>
          <w:rFonts w:ascii="Times New Roman" w:hAnsi="Times New Roman" w:cs="Times New Roman"/>
          <w:color w:val="4472C4" w:themeColor="accent1"/>
          <w:sz w:val="26"/>
          <w:szCs w:val="26"/>
        </w:rPr>
      </w:pPr>
      <w:r w:rsidRPr="00195601">
        <w:rPr>
          <w:rFonts w:ascii="Times New Roman" w:hAnsi="Times New Roman" w:cs="Times New Roman"/>
          <w:color w:val="4472C4" w:themeColor="accent1"/>
          <w:sz w:val="26"/>
          <w:szCs w:val="26"/>
        </w:rPr>
        <w:t xml:space="preserve">6.9.4 </w:t>
      </w:r>
      <w:r w:rsidR="00085769" w:rsidRPr="00195601">
        <w:rPr>
          <w:rFonts w:ascii="Times New Roman" w:hAnsi="Times New Roman" w:cs="Times New Roman"/>
          <w:color w:val="4472C4" w:themeColor="accent1"/>
          <w:sz w:val="26"/>
          <w:szCs w:val="26"/>
        </w:rPr>
        <w:t>Payment Successful pop</w:t>
      </w:r>
      <w:r w:rsidRPr="00195601">
        <w:rPr>
          <w:rFonts w:ascii="Times New Roman" w:hAnsi="Times New Roman" w:cs="Times New Roman"/>
          <w:color w:val="4472C4" w:themeColor="accent1"/>
          <w:sz w:val="26"/>
          <w:szCs w:val="26"/>
        </w:rPr>
        <w:t>-</w:t>
      </w:r>
      <w:r w:rsidR="00085769" w:rsidRPr="00195601">
        <w:rPr>
          <w:rFonts w:ascii="Times New Roman" w:hAnsi="Times New Roman" w:cs="Times New Roman"/>
          <w:color w:val="4472C4" w:themeColor="accent1"/>
          <w:sz w:val="26"/>
          <w:szCs w:val="26"/>
        </w:rPr>
        <w:t>up</w:t>
      </w:r>
    </w:p>
    <w:p w14:paraId="1F566900" w14:textId="77777777" w:rsidR="00085769" w:rsidRPr="00085769" w:rsidRDefault="00085769" w:rsidP="00085769">
      <w:pPr>
        <w:rPr>
          <w:rFonts w:ascii="Times New Roman" w:hAnsi="Times New Roman" w:cs="Times New Roman"/>
          <w:sz w:val="28"/>
          <w:szCs w:val="28"/>
        </w:rPr>
      </w:pPr>
    </w:p>
    <w:p w14:paraId="6FDC1C95" w14:textId="0331FF67" w:rsidR="00DE26F4" w:rsidRDefault="00576A2C" w:rsidP="0073455E">
      <w:pPr>
        <w:spacing w:after="200" w:line="276" w:lineRule="auto"/>
        <w:rPr>
          <w:rFonts w:ascii="Calibri" w:eastAsia="Calibri" w:hAnsi="Calibri" w:cs="Times New Roman"/>
          <w:b/>
          <w:color w:val="00B050"/>
          <w:sz w:val="22"/>
          <w:szCs w:val="22"/>
          <w:u w:val="single"/>
        </w:rPr>
      </w:pPr>
      <w:r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54308DEB" wp14:editId="49E15924">
                <wp:simplePos x="0" y="0"/>
                <wp:positionH relativeFrom="margin">
                  <wp:posOffset>2110740</wp:posOffset>
                </wp:positionH>
                <wp:positionV relativeFrom="paragraph">
                  <wp:posOffset>2226945</wp:posOffset>
                </wp:positionV>
                <wp:extent cx="251460" cy="243840"/>
                <wp:effectExtent l="0" t="0" r="15240" b="22860"/>
                <wp:wrapNone/>
                <wp:docPr id="81014372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46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58A56B3D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08DEB" id="_x0000_s1062" type="#_x0000_t202" style="position:absolute;margin-left:166.2pt;margin-top:175.35pt;width:19.8pt;height:19.2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" fillcolor="yellow" strokecolor="windowText" strokeweight=".5pt">
                <v:textbox>
                  <w:txbxContent>
                    <w:p w14:paraId="58A56B3D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66DF4765" wp14:editId="062DA40C">
                <wp:simplePos x="0" y="0"/>
                <wp:positionH relativeFrom="margin">
                  <wp:posOffset>2948940</wp:posOffset>
                </wp:positionH>
                <wp:positionV relativeFrom="paragraph">
                  <wp:posOffset>2467610</wp:posOffset>
                </wp:positionV>
                <wp:extent cx="251460" cy="266700"/>
                <wp:effectExtent l="0" t="0" r="15240" b="19050"/>
                <wp:wrapNone/>
                <wp:docPr id="862963387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1460" cy="26670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0A5ADCA0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DF4765" id="_x0000_s1063" type="#_x0000_t202" style="position:absolute;margin-left:232.2pt;margin-top:194.3pt;width:19.8pt;height:21pt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" fillcolor="yellow" strokecolor="windowText" strokeweight=".5pt">
                <v:textbox>
                  <w:txbxContent>
                    <w:p w14:paraId="0A5ADCA0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68F22FA" wp14:editId="565B0667">
                <wp:simplePos x="0" y="0"/>
                <wp:positionH relativeFrom="margin">
                  <wp:posOffset>2689860</wp:posOffset>
                </wp:positionH>
                <wp:positionV relativeFrom="paragraph">
                  <wp:posOffset>2680970</wp:posOffset>
                </wp:positionV>
                <wp:extent cx="236220" cy="243840"/>
                <wp:effectExtent l="0" t="0" r="11430" b="22860"/>
                <wp:wrapNone/>
                <wp:docPr id="17809059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4A7E671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8F22FA" id="_x0000_s1064" type="#_x0000_t202" style="position:absolute;margin-left:211.8pt;margin-top:211.1pt;width:18.6pt;height:19.2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" fillcolor="yellow" strokecolor="windowText" strokeweight=".5pt">
                <v:textbox>
                  <w:txbxContent>
                    <w:p w14:paraId="44A7E671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7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6D7971D" wp14:editId="1A13AF89">
                <wp:simplePos x="0" y="0"/>
                <wp:positionH relativeFrom="margin">
                  <wp:posOffset>3230880</wp:posOffset>
                </wp:positionH>
                <wp:positionV relativeFrom="paragraph">
                  <wp:posOffset>3115310</wp:posOffset>
                </wp:positionV>
                <wp:extent cx="243840" cy="243840"/>
                <wp:effectExtent l="0" t="0" r="22860" b="22860"/>
                <wp:wrapNone/>
                <wp:docPr id="615347974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0E990A17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D7971D" id="_x0000_s1065" type="#_x0000_t202" style="position:absolute;margin-left:254.4pt;margin-top:245.3pt;width:19.2pt;height:19.2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" fillcolor="yellow" strokecolor="windowText" strokeweight=".5pt">
                <v:textbox>
                  <w:txbxContent>
                    <w:p w14:paraId="0E990A17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9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010567DC" wp14:editId="11D71E40">
                <wp:simplePos x="0" y="0"/>
                <wp:positionH relativeFrom="margin">
                  <wp:posOffset>2194560</wp:posOffset>
                </wp:positionH>
                <wp:positionV relativeFrom="paragraph">
                  <wp:posOffset>3130550</wp:posOffset>
                </wp:positionV>
                <wp:extent cx="220980" cy="243840"/>
                <wp:effectExtent l="0" t="0" r="26670" b="22860"/>
                <wp:wrapNone/>
                <wp:docPr id="573365589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98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3FF31274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567DC" id="_x0000_s1066" type="#_x0000_t202" style="position:absolute;margin-left:172.8pt;margin-top:246.5pt;width:17.4pt;height:19.2pt;z-index:251705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" fillcolor="yellow" strokecolor="windowText" strokeweight=".5pt">
                <v:textbox>
                  <w:txbxContent>
                    <w:p w14:paraId="3FF31274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8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327509BE" wp14:editId="4A1BC4B9">
                <wp:simplePos x="0" y="0"/>
                <wp:positionH relativeFrom="margin">
                  <wp:posOffset>3238500</wp:posOffset>
                </wp:positionH>
                <wp:positionV relativeFrom="paragraph">
                  <wp:posOffset>1385570</wp:posOffset>
                </wp:positionV>
                <wp:extent cx="236220" cy="259080"/>
                <wp:effectExtent l="0" t="0" r="11430" b="26670"/>
                <wp:wrapNone/>
                <wp:docPr id="171059706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908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5700E53E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7509BE" id="_x0000_s1067" type="#_x0000_t202" style="position:absolute;margin-left:255pt;margin-top:109.1pt;width:18.6pt;height:20.4pt;z-index:2517032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" fillcolor="yellow" strokecolor="windowText" strokeweight=".5pt">
                <v:textbox>
                  <w:txbxContent>
                    <w:p w14:paraId="5700E53E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DEA8758" wp14:editId="12DB80AF">
                <wp:simplePos x="0" y="0"/>
                <wp:positionH relativeFrom="margin">
                  <wp:posOffset>2849880</wp:posOffset>
                </wp:positionH>
                <wp:positionV relativeFrom="paragraph">
                  <wp:posOffset>920750</wp:posOffset>
                </wp:positionV>
                <wp:extent cx="236220" cy="243840"/>
                <wp:effectExtent l="0" t="0" r="11430" b="22860"/>
                <wp:wrapNone/>
                <wp:docPr id="43897801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21415F0A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EA8758" id="_x0000_s1068" type="#_x0000_t202" style="position:absolute;margin-left:224.4pt;margin-top:72.5pt;width:18.6pt;height:19.2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" fillcolor="yellow" strokecolor="windowText" strokeweight=".5pt">
                <v:textbox>
                  <w:txbxContent>
                    <w:p w14:paraId="21415F0A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4733FE27" wp14:editId="2EFDDBFA">
                <wp:simplePos x="0" y="0"/>
                <wp:positionH relativeFrom="margin">
                  <wp:posOffset>2743200</wp:posOffset>
                </wp:positionH>
                <wp:positionV relativeFrom="paragraph">
                  <wp:posOffset>2025650</wp:posOffset>
                </wp:positionV>
                <wp:extent cx="228600" cy="243840"/>
                <wp:effectExtent l="0" t="0" r="19050" b="22860"/>
                <wp:wrapNone/>
                <wp:docPr id="1845033285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66A05FB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33FE27" id="_x0000_s1069" type="#_x0000_t202" style="position:absolute;margin-left:3in;margin-top:159.5pt;width:18pt;height:19.2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" fillcolor="yellow" strokecolor="windowText" strokeweight=".5pt">
                <v:textbox>
                  <w:txbxContent>
                    <w:p w14:paraId="466A05FB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055F8E" w:rsidRPr="00EB194B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0679356D" wp14:editId="7C0A2554">
                <wp:simplePos x="0" y="0"/>
                <wp:positionH relativeFrom="margin">
                  <wp:posOffset>2476500</wp:posOffset>
                </wp:positionH>
                <wp:positionV relativeFrom="paragraph">
                  <wp:posOffset>1804670</wp:posOffset>
                </wp:positionV>
                <wp:extent cx="236220" cy="251460"/>
                <wp:effectExtent l="0" t="0" r="11430" b="15240"/>
                <wp:wrapNone/>
                <wp:docPr id="1523031121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2D6AD0B" w14:textId="77777777" w:rsidR="00EB194B" w:rsidRPr="00B37631" w:rsidRDefault="00EB194B" w:rsidP="00EB194B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79356D" id="_x0000_s1070" type="#_x0000_t202" style="position:absolute;margin-left:195pt;margin-top:142.1pt;width:18.6pt;height:19.8pt;z-index:251710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" fillcolor="yellow" strokecolor="windowText" strokeweight=".5pt">
                <v:textbox>
                  <w:txbxContent>
                    <w:p w14:paraId="42D6AD0B" w14:textId="77777777" w:rsidR="00EB194B" w:rsidRPr="00B37631" w:rsidRDefault="00EB194B" w:rsidP="00EB194B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B194B" w:rsidRPr="00EB194B">
        <w:rPr>
          <w:rFonts w:ascii="Times New Roman" w:eastAsia="Calibri" w:hAnsi="Times New Roman" w:cs="Times New Roman"/>
          <w:noProof/>
          <w:sz w:val="28"/>
          <w:szCs w:val="28"/>
        </w:rPr>
        <w:drawing>
          <wp:inline distT="0" distB="0" distL="0" distR="0" wp14:anchorId="6E138BDE" wp14:editId="14BC0B8A">
            <wp:extent cx="4915091" cy="3729990"/>
            <wp:effectExtent l="19050" t="19050" r="19050" b="22860"/>
            <wp:docPr id="142668662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9194024" name=""/>
                    <pic:cNvPicPr/>
                  </pic:nvPicPr>
                  <pic:blipFill rotWithShape="1">
                    <a:blip r:embed="rId23"/>
                    <a:srcRect l="65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091" cy="37299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  <a:extLst>
                        <a:ext uri="{C807C97D-BFC1-408E-A445-0C87EB9F89A2}">
                          <ask:lineSketchStyleProps xmlns:ask="http://schemas.microsoft.com/office/drawing/2018/sketchyshapes" sd="0">
                            <a:custGeom>
                              <a:avLst/>
                              <a:gdLst/>
                              <a:ahLst/>
                              <a:cxnLst/>
                              <a:rect l="0" t="0" r="0" b="0"/>
                              <a:pathLst/>
                            </a:custGeom>
                            <ask:type/>
                          </ask:lineSketchStyleProps>
                        </a:ext>
                      </a:extLst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FB62EE" w14:textId="77777777" w:rsidR="00576A2C" w:rsidRPr="0073455E" w:rsidRDefault="00576A2C" w:rsidP="0073455E">
      <w:pPr>
        <w:spacing w:after="200" w:line="276" w:lineRule="auto"/>
        <w:rPr>
          <w:rFonts w:ascii="Calibri" w:eastAsia="Calibri" w:hAnsi="Calibri" w:cs="Times New Roman"/>
          <w:b/>
          <w:color w:val="00B050"/>
          <w:sz w:val="22"/>
          <w:szCs w:val="22"/>
          <w:u w:val="single"/>
        </w:rPr>
      </w:pPr>
    </w:p>
    <w:tbl>
      <w:tblPr>
        <w:tblStyle w:val="TableGrid6"/>
        <w:tblW w:w="9426" w:type="dxa"/>
        <w:tblLook w:val="04A0" w:firstRow="1" w:lastRow="0" w:firstColumn="1" w:lastColumn="0" w:noHBand="0" w:noVBand="1"/>
      </w:tblPr>
      <w:tblGrid>
        <w:gridCol w:w="414"/>
        <w:gridCol w:w="1392"/>
        <w:gridCol w:w="1319"/>
        <w:gridCol w:w="2186"/>
        <w:gridCol w:w="1209"/>
        <w:gridCol w:w="2906"/>
      </w:tblGrid>
      <w:tr w:rsidR="004D4E9F" w:rsidRPr="004D4E9F" w14:paraId="50D653EC" w14:textId="77777777" w:rsidTr="004D4E9F">
        <w:trPr>
          <w:trHeight w:val="612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04C298A2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lastRenderedPageBreak/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3866321A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39CF293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712D727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28D4E6A2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0AA0AB3F" w14:textId="77777777" w:rsidR="004D4E9F" w:rsidRPr="004D4E9F" w:rsidRDefault="004D4E9F" w:rsidP="004D4E9F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Notes</w:t>
            </w:r>
          </w:p>
        </w:tc>
      </w:tr>
      <w:tr w:rsidR="004D4E9F" w:rsidRPr="004D4E9F" w14:paraId="7A55AF30" w14:textId="77777777" w:rsidTr="0057678C">
        <w:trPr>
          <w:trHeight w:val="599"/>
        </w:trPr>
        <w:tc>
          <w:tcPr>
            <w:tcW w:w="0" w:type="auto"/>
            <w:hideMark/>
          </w:tcPr>
          <w:p w14:paraId="495E5BE0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43F783BB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Success Icon</w:t>
            </w:r>
          </w:p>
        </w:tc>
        <w:tc>
          <w:tcPr>
            <w:tcW w:w="0" w:type="auto"/>
            <w:hideMark/>
          </w:tcPr>
          <w:p w14:paraId="0985713B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Icon</w:t>
            </w:r>
          </w:p>
        </w:tc>
        <w:tc>
          <w:tcPr>
            <w:tcW w:w="0" w:type="auto"/>
            <w:hideMark/>
          </w:tcPr>
          <w:p w14:paraId="5F55A52C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Green tick/checkmark</w:t>
            </w:r>
          </w:p>
        </w:tc>
        <w:tc>
          <w:tcPr>
            <w:tcW w:w="0" w:type="auto"/>
            <w:hideMark/>
          </w:tcPr>
          <w:p w14:paraId="73AE606C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03B60E77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Visual confirmation of successful transaction.</w:t>
            </w:r>
          </w:p>
        </w:tc>
      </w:tr>
      <w:tr w:rsidR="004D4E9F" w:rsidRPr="004D4E9F" w14:paraId="38B52E26" w14:textId="77777777" w:rsidTr="0057678C">
        <w:trPr>
          <w:trHeight w:val="612"/>
        </w:trPr>
        <w:tc>
          <w:tcPr>
            <w:tcW w:w="0" w:type="auto"/>
            <w:hideMark/>
          </w:tcPr>
          <w:p w14:paraId="442EBAF9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4FC7CA15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Success Message</w:t>
            </w:r>
          </w:p>
        </w:tc>
        <w:tc>
          <w:tcPr>
            <w:tcW w:w="0" w:type="auto"/>
            <w:hideMark/>
          </w:tcPr>
          <w:p w14:paraId="3EA0697C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2AFB9C6E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PAYMENT SUCCESSFUL!</w:t>
            </w:r>
          </w:p>
        </w:tc>
        <w:tc>
          <w:tcPr>
            <w:tcW w:w="0" w:type="auto"/>
            <w:hideMark/>
          </w:tcPr>
          <w:p w14:paraId="11ACEE66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324268A4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Static header text.</w:t>
            </w:r>
          </w:p>
        </w:tc>
      </w:tr>
      <w:tr w:rsidR="004D4E9F" w:rsidRPr="004D4E9F" w14:paraId="53D90EA4" w14:textId="77777777" w:rsidTr="0057678C">
        <w:trPr>
          <w:trHeight w:val="599"/>
        </w:trPr>
        <w:tc>
          <w:tcPr>
            <w:tcW w:w="0" w:type="auto"/>
            <w:hideMark/>
          </w:tcPr>
          <w:p w14:paraId="19B84817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4DB25D7E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Debit From</w:t>
            </w:r>
          </w:p>
        </w:tc>
        <w:tc>
          <w:tcPr>
            <w:tcW w:w="0" w:type="auto"/>
            <w:hideMark/>
          </w:tcPr>
          <w:p w14:paraId="4EB97B05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3CB15D43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XXXXXXXX2267</w:t>
            </w:r>
          </w:p>
        </w:tc>
        <w:tc>
          <w:tcPr>
            <w:tcW w:w="0" w:type="auto"/>
            <w:hideMark/>
          </w:tcPr>
          <w:p w14:paraId="7B53A323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52A660B6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Masked debit account number of the user; dynamically fetched.</w:t>
            </w:r>
          </w:p>
        </w:tc>
      </w:tr>
      <w:tr w:rsidR="004D4E9F" w:rsidRPr="004D4E9F" w14:paraId="4F809679" w14:textId="77777777" w:rsidTr="0057678C">
        <w:trPr>
          <w:trHeight w:val="612"/>
        </w:trPr>
        <w:tc>
          <w:tcPr>
            <w:tcW w:w="0" w:type="auto"/>
            <w:hideMark/>
          </w:tcPr>
          <w:p w14:paraId="49139254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0EE177CF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Paid To</w:t>
            </w:r>
          </w:p>
        </w:tc>
        <w:tc>
          <w:tcPr>
            <w:tcW w:w="0" w:type="auto"/>
            <w:hideMark/>
          </w:tcPr>
          <w:p w14:paraId="7ABE0B20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67BDBD0A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Mr. Shiv Kumar Kailash</w:t>
            </w:r>
          </w:p>
        </w:tc>
        <w:tc>
          <w:tcPr>
            <w:tcW w:w="0" w:type="auto"/>
            <w:hideMark/>
          </w:tcPr>
          <w:p w14:paraId="750A108E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1E2A1551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Payee name; dynamically fetched from transfer details.</w:t>
            </w:r>
          </w:p>
        </w:tc>
      </w:tr>
      <w:tr w:rsidR="004D4E9F" w:rsidRPr="004D4E9F" w14:paraId="17F5E4FC" w14:textId="77777777" w:rsidTr="0057678C">
        <w:trPr>
          <w:trHeight w:val="612"/>
        </w:trPr>
        <w:tc>
          <w:tcPr>
            <w:tcW w:w="0" w:type="auto"/>
            <w:hideMark/>
          </w:tcPr>
          <w:p w14:paraId="131975D4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52C9FFA2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Amount</w:t>
            </w:r>
          </w:p>
        </w:tc>
        <w:tc>
          <w:tcPr>
            <w:tcW w:w="0" w:type="auto"/>
            <w:hideMark/>
          </w:tcPr>
          <w:p w14:paraId="2A60DDD8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612B61D6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₹ 17,000</w:t>
            </w:r>
          </w:p>
        </w:tc>
        <w:tc>
          <w:tcPr>
            <w:tcW w:w="0" w:type="auto"/>
            <w:hideMark/>
          </w:tcPr>
          <w:p w14:paraId="58553BB0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58DFACD2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Amount transferred; dynamic.</w:t>
            </w:r>
          </w:p>
        </w:tc>
      </w:tr>
      <w:tr w:rsidR="004D4E9F" w:rsidRPr="004D4E9F" w14:paraId="762F9ADC" w14:textId="77777777" w:rsidTr="0057678C">
        <w:trPr>
          <w:trHeight w:val="599"/>
        </w:trPr>
        <w:tc>
          <w:tcPr>
            <w:tcW w:w="0" w:type="auto"/>
            <w:hideMark/>
          </w:tcPr>
          <w:p w14:paraId="4F5E5237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6</w:t>
            </w:r>
          </w:p>
        </w:tc>
        <w:tc>
          <w:tcPr>
            <w:tcW w:w="0" w:type="auto"/>
            <w:hideMark/>
          </w:tcPr>
          <w:p w14:paraId="7084EA6F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ransaction ID</w:t>
            </w:r>
          </w:p>
        </w:tc>
        <w:tc>
          <w:tcPr>
            <w:tcW w:w="0" w:type="auto"/>
            <w:hideMark/>
          </w:tcPr>
          <w:p w14:paraId="36229817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68317641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EFT1023001478952</w:t>
            </w:r>
          </w:p>
        </w:tc>
        <w:tc>
          <w:tcPr>
            <w:tcW w:w="0" w:type="auto"/>
            <w:hideMark/>
          </w:tcPr>
          <w:p w14:paraId="4C929BE4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2F735278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Unique transaction identifier; dynamically generated.</w:t>
            </w:r>
          </w:p>
        </w:tc>
      </w:tr>
      <w:tr w:rsidR="004D4E9F" w:rsidRPr="004D4E9F" w14:paraId="2235911C" w14:textId="77777777" w:rsidTr="0057678C">
        <w:trPr>
          <w:trHeight w:val="612"/>
        </w:trPr>
        <w:tc>
          <w:tcPr>
            <w:tcW w:w="0" w:type="auto"/>
            <w:hideMark/>
          </w:tcPr>
          <w:p w14:paraId="1B54DEE3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7</w:t>
            </w:r>
          </w:p>
        </w:tc>
        <w:tc>
          <w:tcPr>
            <w:tcW w:w="0" w:type="auto"/>
            <w:hideMark/>
          </w:tcPr>
          <w:p w14:paraId="21F772C6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Date &amp; Time</w:t>
            </w:r>
          </w:p>
        </w:tc>
        <w:tc>
          <w:tcPr>
            <w:tcW w:w="0" w:type="auto"/>
            <w:hideMark/>
          </w:tcPr>
          <w:p w14:paraId="2CFAD446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2DAE39B4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21/06/2025 09:11</w:t>
            </w:r>
          </w:p>
        </w:tc>
        <w:tc>
          <w:tcPr>
            <w:tcW w:w="0" w:type="auto"/>
            <w:hideMark/>
          </w:tcPr>
          <w:p w14:paraId="0FE871AE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635DD808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Transaction timestamp; dynamic.</w:t>
            </w:r>
          </w:p>
        </w:tc>
      </w:tr>
      <w:tr w:rsidR="004D4E9F" w:rsidRPr="004D4E9F" w14:paraId="11272521" w14:textId="77777777" w:rsidTr="0057678C">
        <w:trPr>
          <w:trHeight w:val="912"/>
        </w:trPr>
        <w:tc>
          <w:tcPr>
            <w:tcW w:w="0" w:type="auto"/>
            <w:hideMark/>
          </w:tcPr>
          <w:p w14:paraId="7C0CAFB7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8</w:t>
            </w:r>
          </w:p>
        </w:tc>
        <w:tc>
          <w:tcPr>
            <w:tcW w:w="0" w:type="auto"/>
            <w:hideMark/>
          </w:tcPr>
          <w:p w14:paraId="0DBE09CD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SHARE Button</w:t>
            </w:r>
          </w:p>
        </w:tc>
        <w:tc>
          <w:tcPr>
            <w:tcW w:w="0" w:type="auto"/>
            <w:hideMark/>
          </w:tcPr>
          <w:p w14:paraId="4E8ABCF0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3B7F1742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SHARE</w:t>
            </w:r>
          </w:p>
        </w:tc>
        <w:tc>
          <w:tcPr>
            <w:tcW w:w="0" w:type="auto"/>
            <w:hideMark/>
          </w:tcPr>
          <w:p w14:paraId="15AC112D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051BA8CB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Allows user to share transaction details (e.g., via email, SMS, or social apps).</w:t>
            </w:r>
          </w:p>
        </w:tc>
      </w:tr>
      <w:tr w:rsidR="004D4E9F" w:rsidRPr="004D4E9F" w14:paraId="5F0A123C" w14:textId="77777777" w:rsidTr="0057678C">
        <w:trPr>
          <w:trHeight w:val="599"/>
        </w:trPr>
        <w:tc>
          <w:tcPr>
            <w:tcW w:w="0" w:type="auto"/>
            <w:hideMark/>
          </w:tcPr>
          <w:p w14:paraId="25C80B00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9</w:t>
            </w:r>
          </w:p>
        </w:tc>
        <w:tc>
          <w:tcPr>
            <w:tcW w:w="0" w:type="auto"/>
            <w:hideMark/>
          </w:tcPr>
          <w:p w14:paraId="065AD8B1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HELP Button</w:t>
            </w:r>
          </w:p>
        </w:tc>
        <w:tc>
          <w:tcPr>
            <w:tcW w:w="0" w:type="auto"/>
            <w:hideMark/>
          </w:tcPr>
          <w:p w14:paraId="6637C209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041BB4E8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HELP</w:t>
            </w:r>
          </w:p>
        </w:tc>
        <w:tc>
          <w:tcPr>
            <w:tcW w:w="0" w:type="auto"/>
            <w:hideMark/>
          </w:tcPr>
          <w:p w14:paraId="35F7CF65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7EDC287C" w14:textId="77777777" w:rsidR="004D4E9F" w:rsidRPr="004D4E9F" w:rsidRDefault="004D4E9F" w:rsidP="004D4E9F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4D4E9F">
              <w:rPr>
                <w:rFonts w:ascii="Calibri" w:eastAsia="Times New Roman" w:hAnsi="Calibri" w:cs="Calibri"/>
                <w:lang w:val="en-IN" w:eastAsia="en-IN"/>
              </w:rPr>
              <w:t>Opens help or support options.</w:t>
            </w:r>
          </w:p>
        </w:tc>
      </w:tr>
    </w:tbl>
    <w:p w14:paraId="01E10CC0" w14:textId="77777777" w:rsidR="00251FCC" w:rsidRDefault="00251FCC" w:rsidP="00A72A49">
      <w:pPr>
        <w:rPr>
          <w:rFonts w:ascii="Times New Roman" w:hAnsi="Times New Roman" w:cs="Times New Roman"/>
          <w:sz w:val="28"/>
          <w:szCs w:val="28"/>
        </w:rPr>
      </w:pPr>
    </w:p>
    <w:p w14:paraId="42ED3C20" w14:textId="32909F0F" w:rsidR="00EC4691" w:rsidRPr="003879C9" w:rsidRDefault="00EC4691" w:rsidP="00EC4691">
      <w:pPr>
        <w:pStyle w:val="Heading2"/>
        <w:ind w:left="720"/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6.10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Requirements: ‘</w:t>
      </w:r>
      <w:r>
        <w:rPr>
          <w:rFonts w:ascii="Times New Roman" w:hAnsi="Times New Roman" w:cs="Times New Roman"/>
          <w:b/>
          <w:bCs/>
          <w:sz w:val="28"/>
          <w:szCs w:val="28"/>
          <w:u w:val="single"/>
        </w:rPr>
        <w:t>Need Help</w:t>
      </w:r>
      <w:r w:rsidRPr="00DC515D">
        <w:rPr>
          <w:rFonts w:ascii="Times New Roman" w:hAnsi="Times New Roman" w:cs="Times New Roman"/>
          <w:b/>
          <w:bCs/>
          <w:sz w:val="28"/>
          <w:szCs w:val="28"/>
          <w:u w:val="single"/>
        </w:rPr>
        <w:t>’ Page</w:t>
      </w:r>
    </w:p>
    <w:p w14:paraId="6C72E645" w14:textId="77777777" w:rsidR="00576A2C" w:rsidRDefault="00576A2C" w:rsidP="00A72A49">
      <w:pPr>
        <w:rPr>
          <w:rFonts w:ascii="Times New Roman" w:hAnsi="Times New Roman" w:cs="Times New Roman"/>
          <w:sz w:val="28"/>
          <w:szCs w:val="28"/>
        </w:rPr>
      </w:pPr>
    </w:p>
    <w:p w14:paraId="267F4396" w14:textId="12537BD4" w:rsidR="00EB0E35" w:rsidRPr="00EB0E35" w:rsidRDefault="00EB0E35" w:rsidP="00EB0E35">
      <w:pPr>
        <w:spacing w:after="200" w:line="276" w:lineRule="auto"/>
        <w:rPr>
          <w:rFonts w:ascii="Calibri" w:eastAsia="Calibri" w:hAnsi="Calibri" w:cs="Times New Roman"/>
          <w:b/>
          <w:color w:val="00B050"/>
          <w:sz w:val="22"/>
          <w:szCs w:val="22"/>
          <w:u w:val="single"/>
        </w:rPr>
      </w:pP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6A5C6C55" wp14:editId="17DFC44E">
                <wp:simplePos x="0" y="0"/>
                <wp:positionH relativeFrom="margin">
                  <wp:posOffset>2270760</wp:posOffset>
                </wp:positionH>
                <wp:positionV relativeFrom="paragraph">
                  <wp:posOffset>1717675</wp:posOffset>
                </wp:positionV>
                <wp:extent cx="236220" cy="251460"/>
                <wp:effectExtent l="0" t="0" r="11430" b="15240"/>
                <wp:wrapNone/>
                <wp:docPr id="62005732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487F32CD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5C6C55" id="_x0000_s1071" type="#_x0000_t202" style="position:absolute;margin-left:178.8pt;margin-top:135.25pt;width:18.6pt;height:19.8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" fillcolor="yellow" strokecolor="windowText" strokeweight=".5pt">
                <v:textbox>
                  <w:txbxContent>
                    <w:p w14:paraId="487F32CD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5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2F19D610" wp14:editId="0A8F95E8">
                <wp:simplePos x="0" y="0"/>
                <wp:positionH relativeFrom="margin">
                  <wp:posOffset>2270760</wp:posOffset>
                </wp:positionH>
                <wp:positionV relativeFrom="paragraph">
                  <wp:posOffset>2098675</wp:posOffset>
                </wp:positionV>
                <wp:extent cx="228600" cy="251460"/>
                <wp:effectExtent l="0" t="0" r="19050" b="15240"/>
                <wp:wrapNone/>
                <wp:docPr id="1342708334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75DC2D7B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19D610" id="_x0000_s1072" type="#_x0000_t202" style="position:absolute;margin-left:178.8pt;margin-top:165.25pt;width:18pt;height:19.8pt;z-index:2517186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" fillcolor="yellow" strokecolor="windowText" strokeweight=".5pt">
                <v:textbox>
                  <w:txbxContent>
                    <w:p w14:paraId="75DC2D7B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6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2B406A1" wp14:editId="5F2972BC">
                <wp:simplePos x="0" y="0"/>
                <wp:positionH relativeFrom="margin">
                  <wp:posOffset>2735580</wp:posOffset>
                </wp:positionH>
                <wp:positionV relativeFrom="paragraph">
                  <wp:posOffset>1191895</wp:posOffset>
                </wp:positionV>
                <wp:extent cx="228600" cy="251460"/>
                <wp:effectExtent l="0" t="0" r="19050" b="15240"/>
                <wp:wrapNone/>
                <wp:docPr id="556092312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860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121C495A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B406A1" id="_x0000_s1073" type="#_x0000_t202" style="position:absolute;margin-left:215.4pt;margin-top:93.85pt;width:18pt;height:19.8pt;z-index:251715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" fillcolor="yellow" strokecolor="windowText" strokeweight=".5pt">
                <v:textbox>
                  <w:txbxContent>
                    <w:p w14:paraId="121C495A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032F1570" wp14:editId="4FC15BE7">
                <wp:simplePos x="0" y="0"/>
                <wp:positionH relativeFrom="margin">
                  <wp:posOffset>3177540</wp:posOffset>
                </wp:positionH>
                <wp:positionV relativeFrom="paragraph">
                  <wp:posOffset>757555</wp:posOffset>
                </wp:positionV>
                <wp:extent cx="220980" cy="251460"/>
                <wp:effectExtent l="0" t="0" r="26670" b="15240"/>
                <wp:wrapNone/>
                <wp:docPr id="1087789878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20980" cy="25146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688C023F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2F1570" id="_x0000_s1074" type="#_x0000_t202" style="position:absolute;margin-left:250.2pt;margin-top:59.65pt;width:17.4pt;height:19.8pt;z-index:2517166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" fillcolor="yellow" strokecolor="windowText" strokeweight=".5pt">
                <v:textbox>
                  <w:txbxContent>
                    <w:p w14:paraId="688C023F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7B508603" wp14:editId="54877A86">
                <wp:simplePos x="0" y="0"/>
                <wp:positionH relativeFrom="margin">
                  <wp:posOffset>2956560</wp:posOffset>
                </wp:positionH>
                <wp:positionV relativeFrom="paragraph">
                  <wp:posOffset>201295</wp:posOffset>
                </wp:positionV>
                <wp:extent cx="243840" cy="243840"/>
                <wp:effectExtent l="0" t="0" r="22860" b="22860"/>
                <wp:wrapNone/>
                <wp:docPr id="201800901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384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0EE63983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>
                              <w:rPr>
                                <w:lang w:val="en-IN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508603" id="_x0000_s1075" type="#_x0000_t202" style="position:absolute;margin-left:232.8pt;margin-top:15.85pt;width:19.2pt;height:19.2pt;z-index:2517176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" fillcolor="yellow" strokecolor="windowText" strokeweight=".5pt">
                <v:textbox>
                  <w:txbxContent>
                    <w:p w14:paraId="0EE63983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>
                        <w:rPr>
                          <w:lang w:val="en-IN"/>
                        </w:rPr>
                        <w:t>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423C6AD9" wp14:editId="75A4607C">
                <wp:simplePos x="0" y="0"/>
                <wp:positionH relativeFrom="margin">
                  <wp:posOffset>-160020</wp:posOffset>
                </wp:positionH>
                <wp:positionV relativeFrom="paragraph">
                  <wp:posOffset>201295</wp:posOffset>
                </wp:positionV>
                <wp:extent cx="236220" cy="243840"/>
                <wp:effectExtent l="0" t="0" r="11430" b="22860"/>
                <wp:wrapNone/>
                <wp:docPr id="10628140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6220" cy="243840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 w="6350">
                          <a:solidFill>
                            <a:sysClr val="windowText" lastClr="000000"/>
                          </a:solidFill>
                        </a:ln>
                      </wps:spPr>
                      <wps:txbx>
                        <w:txbxContent>
                          <w:p w14:paraId="386D82A4" w14:textId="77777777" w:rsidR="00EB0E35" w:rsidRPr="00B37631" w:rsidRDefault="00EB0E35" w:rsidP="00EB0E35">
                            <w:pPr>
                              <w:rPr>
                                <w:lang w:val="en-IN"/>
                              </w:rPr>
                            </w:pPr>
                            <w:r w:rsidRPr="00B37631">
                              <w:rPr>
                                <w:lang w:val="en-IN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C6AD9" id="_x0000_s1076" type="#_x0000_t202" style="position:absolute;margin-left:-12.6pt;margin-top:15.85pt;width:18.6pt;height:19.2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" fillcolor="yellow" strokecolor="windowText" strokeweight=".5pt">
                <v:textbox>
                  <w:txbxContent>
                    <w:p w14:paraId="386D82A4" w14:textId="77777777" w:rsidR="00EB0E35" w:rsidRPr="00B37631" w:rsidRDefault="00EB0E35" w:rsidP="00EB0E35">
                      <w:pPr>
                        <w:rPr>
                          <w:lang w:val="en-IN"/>
                        </w:rPr>
                      </w:pPr>
                      <w:r w:rsidRPr="00B37631">
                        <w:rPr>
                          <w:lang w:val="en-IN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EB0E35">
        <w:rPr>
          <w:rFonts w:ascii="Calibri" w:eastAsia="Calibri" w:hAnsi="Calibri" w:cs="Times New Roman"/>
          <w:b/>
          <w:noProof/>
          <w:color w:val="00B050"/>
          <w:sz w:val="22"/>
          <w:szCs w:val="22"/>
        </w:rPr>
        <w:drawing>
          <wp:inline distT="0" distB="0" distL="0" distR="0" wp14:anchorId="66612E03" wp14:editId="392F0866">
            <wp:extent cx="3935730" cy="2527532"/>
            <wp:effectExtent l="19050" t="19050" r="26670" b="25400"/>
            <wp:docPr id="104008013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0080137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944485" cy="2533155"/>
                    </a:xfrm>
                    <a:prstGeom prst="rect">
                      <a:avLst/>
                    </a:prstGeom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7A641DB5" w14:textId="77777777" w:rsidR="00576A2C" w:rsidRDefault="00576A2C" w:rsidP="00A72A49">
      <w:pPr>
        <w:rPr>
          <w:rFonts w:ascii="Times New Roman" w:hAnsi="Times New Roman" w:cs="Times New Roman"/>
          <w:sz w:val="28"/>
          <w:szCs w:val="28"/>
        </w:rPr>
      </w:pPr>
    </w:p>
    <w:p w14:paraId="1300A9B7" w14:textId="77777777" w:rsidR="00576A2C" w:rsidRDefault="00576A2C" w:rsidP="00A72A49">
      <w:pPr>
        <w:rPr>
          <w:rFonts w:ascii="Times New Roman" w:hAnsi="Times New Roman" w:cs="Times New Roman"/>
          <w:sz w:val="28"/>
          <w:szCs w:val="28"/>
        </w:rPr>
      </w:pPr>
    </w:p>
    <w:p w14:paraId="6F37DF30" w14:textId="77777777" w:rsidR="00576A2C" w:rsidRDefault="00576A2C" w:rsidP="00A72A49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7"/>
        <w:tblW w:w="9442" w:type="dxa"/>
        <w:tblLook w:val="04A0" w:firstRow="1" w:lastRow="0" w:firstColumn="1" w:lastColumn="0" w:noHBand="0" w:noVBand="1"/>
      </w:tblPr>
      <w:tblGrid>
        <w:gridCol w:w="414"/>
        <w:gridCol w:w="1428"/>
        <w:gridCol w:w="1580"/>
        <w:gridCol w:w="3138"/>
        <w:gridCol w:w="1134"/>
        <w:gridCol w:w="1748"/>
      </w:tblGrid>
      <w:tr w:rsidR="003119C5" w:rsidRPr="003119C5" w14:paraId="691CF606" w14:textId="77777777" w:rsidTr="003119C5">
        <w:trPr>
          <w:trHeight w:val="575"/>
        </w:trPr>
        <w:tc>
          <w:tcPr>
            <w:tcW w:w="0" w:type="auto"/>
            <w:shd w:val="clear" w:color="auto" w:fill="D9D9D9" w:themeFill="background1" w:themeFillShade="D9"/>
            <w:hideMark/>
          </w:tcPr>
          <w:p w14:paraId="03FDF688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lastRenderedPageBreak/>
              <w:t>ID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0E782EB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Nam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0C963E1A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Field Type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AD91EEB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Content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76841567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Required Field?</w:t>
            </w:r>
          </w:p>
        </w:tc>
        <w:tc>
          <w:tcPr>
            <w:tcW w:w="0" w:type="auto"/>
            <w:shd w:val="clear" w:color="auto" w:fill="D9D9D9" w:themeFill="background1" w:themeFillShade="D9"/>
            <w:hideMark/>
          </w:tcPr>
          <w:p w14:paraId="44361052" w14:textId="77777777" w:rsidR="003119C5" w:rsidRPr="003119C5" w:rsidRDefault="003119C5" w:rsidP="003119C5">
            <w:pPr>
              <w:jc w:val="center"/>
              <w:rPr>
                <w:rFonts w:ascii="Calibri" w:eastAsia="Times New Roman" w:hAnsi="Calibri" w:cs="Calibri"/>
                <w:b/>
                <w:bCs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b/>
                <w:bCs/>
                <w:lang w:val="en-IN" w:eastAsia="en-IN"/>
              </w:rPr>
              <w:t>Notes</w:t>
            </w:r>
          </w:p>
        </w:tc>
      </w:tr>
      <w:tr w:rsidR="003119C5" w:rsidRPr="003119C5" w14:paraId="63F4763A" w14:textId="77777777" w:rsidTr="0057678C">
        <w:trPr>
          <w:trHeight w:val="562"/>
        </w:trPr>
        <w:tc>
          <w:tcPr>
            <w:tcW w:w="0" w:type="auto"/>
            <w:hideMark/>
          </w:tcPr>
          <w:p w14:paraId="1717350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1</w:t>
            </w:r>
          </w:p>
        </w:tc>
        <w:tc>
          <w:tcPr>
            <w:tcW w:w="0" w:type="auto"/>
            <w:hideMark/>
          </w:tcPr>
          <w:p w14:paraId="7059EFC8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Page Title</w:t>
            </w:r>
          </w:p>
        </w:tc>
        <w:tc>
          <w:tcPr>
            <w:tcW w:w="0" w:type="auto"/>
            <w:hideMark/>
          </w:tcPr>
          <w:p w14:paraId="4550CC3C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47B7E7F2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eed help about your transaction?</w:t>
            </w:r>
          </w:p>
        </w:tc>
        <w:tc>
          <w:tcPr>
            <w:tcW w:w="0" w:type="auto"/>
            <w:hideMark/>
          </w:tcPr>
          <w:p w14:paraId="754A1A0F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36D6A7E9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Header text for the help screen.</w:t>
            </w:r>
          </w:p>
        </w:tc>
      </w:tr>
      <w:tr w:rsidR="003119C5" w:rsidRPr="003119C5" w14:paraId="78E761A7" w14:textId="77777777" w:rsidTr="0057678C">
        <w:trPr>
          <w:trHeight w:val="856"/>
        </w:trPr>
        <w:tc>
          <w:tcPr>
            <w:tcW w:w="0" w:type="auto"/>
            <w:hideMark/>
          </w:tcPr>
          <w:p w14:paraId="34686E15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2</w:t>
            </w:r>
          </w:p>
        </w:tc>
        <w:tc>
          <w:tcPr>
            <w:tcW w:w="0" w:type="auto"/>
            <w:hideMark/>
          </w:tcPr>
          <w:p w14:paraId="2553DB65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Mail Instruction Text</w:t>
            </w:r>
          </w:p>
        </w:tc>
        <w:tc>
          <w:tcPr>
            <w:tcW w:w="0" w:type="auto"/>
            <w:hideMark/>
          </w:tcPr>
          <w:p w14:paraId="1D147B4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35C9EE25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Mail your transaction details to our Mail ID:</w:t>
            </w:r>
          </w:p>
        </w:tc>
        <w:tc>
          <w:tcPr>
            <w:tcW w:w="0" w:type="auto"/>
            <w:hideMark/>
          </w:tcPr>
          <w:p w14:paraId="1EC1C062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09FE3942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Static instructional text.</w:t>
            </w:r>
          </w:p>
        </w:tc>
      </w:tr>
      <w:tr w:rsidR="003119C5" w:rsidRPr="003119C5" w14:paraId="248214F5" w14:textId="77777777" w:rsidTr="0057678C">
        <w:trPr>
          <w:trHeight w:val="856"/>
        </w:trPr>
        <w:tc>
          <w:tcPr>
            <w:tcW w:w="0" w:type="auto"/>
            <w:hideMark/>
          </w:tcPr>
          <w:p w14:paraId="5F9A4B3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3</w:t>
            </w:r>
          </w:p>
        </w:tc>
        <w:tc>
          <w:tcPr>
            <w:tcW w:w="0" w:type="auto"/>
            <w:hideMark/>
          </w:tcPr>
          <w:p w14:paraId="3D44471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Help Email Address</w:t>
            </w:r>
          </w:p>
        </w:tc>
        <w:tc>
          <w:tcPr>
            <w:tcW w:w="0" w:type="auto"/>
            <w:hideMark/>
          </w:tcPr>
          <w:p w14:paraId="7F67E31E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Hyperlink</w:t>
            </w:r>
          </w:p>
        </w:tc>
        <w:tc>
          <w:tcPr>
            <w:tcW w:w="0" w:type="auto"/>
            <w:hideMark/>
          </w:tcPr>
          <w:p w14:paraId="4F80E4B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transaction.help@fintrust.com</w:t>
            </w:r>
          </w:p>
        </w:tc>
        <w:tc>
          <w:tcPr>
            <w:tcW w:w="0" w:type="auto"/>
            <w:hideMark/>
          </w:tcPr>
          <w:p w14:paraId="1ED33333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275FE28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Opens default mail app when clicked.</w:t>
            </w:r>
          </w:p>
        </w:tc>
      </w:tr>
      <w:tr w:rsidR="003119C5" w:rsidRPr="003119C5" w14:paraId="3B7EACF5" w14:textId="77777777" w:rsidTr="0057678C">
        <w:trPr>
          <w:trHeight w:val="856"/>
        </w:trPr>
        <w:tc>
          <w:tcPr>
            <w:tcW w:w="0" w:type="auto"/>
            <w:hideMark/>
          </w:tcPr>
          <w:p w14:paraId="2D6AD28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4</w:t>
            </w:r>
          </w:p>
        </w:tc>
        <w:tc>
          <w:tcPr>
            <w:tcW w:w="0" w:type="auto"/>
            <w:hideMark/>
          </w:tcPr>
          <w:p w14:paraId="761B182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Alternate Contact Instruction</w:t>
            </w:r>
          </w:p>
        </w:tc>
        <w:tc>
          <w:tcPr>
            <w:tcW w:w="0" w:type="auto"/>
            <w:hideMark/>
          </w:tcPr>
          <w:p w14:paraId="087A4FDC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Text</w:t>
            </w:r>
          </w:p>
        </w:tc>
        <w:tc>
          <w:tcPr>
            <w:tcW w:w="0" w:type="auto"/>
            <w:hideMark/>
          </w:tcPr>
          <w:p w14:paraId="57566DAF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Or you can also contact us on:</w:t>
            </w:r>
          </w:p>
        </w:tc>
        <w:tc>
          <w:tcPr>
            <w:tcW w:w="0" w:type="auto"/>
            <w:hideMark/>
          </w:tcPr>
          <w:p w14:paraId="29BAA659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788C5AA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Follow-up instruction.</w:t>
            </w:r>
          </w:p>
        </w:tc>
      </w:tr>
      <w:tr w:rsidR="003119C5" w:rsidRPr="003119C5" w14:paraId="5E25C1ED" w14:textId="77777777" w:rsidTr="0057678C">
        <w:trPr>
          <w:trHeight w:val="1137"/>
        </w:trPr>
        <w:tc>
          <w:tcPr>
            <w:tcW w:w="0" w:type="auto"/>
            <w:hideMark/>
          </w:tcPr>
          <w:p w14:paraId="05BE0940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5</w:t>
            </w:r>
          </w:p>
        </w:tc>
        <w:tc>
          <w:tcPr>
            <w:tcW w:w="0" w:type="auto"/>
            <w:hideMark/>
          </w:tcPr>
          <w:p w14:paraId="66759259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Toll-Free Contact Number</w:t>
            </w:r>
          </w:p>
        </w:tc>
        <w:tc>
          <w:tcPr>
            <w:tcW w:w="0" w:type="auto"/>
            <w:hideMark/>
          </w:tcPr>
          <w:p w14:paraId="477C3FB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Hyperlink/Text</w:t>
            </w:r>
          </w:p>
        </w:tc>
        <w:tc>
          <w:tcPr>
            <w:tcW w:w="0" w:type="auto"/>
            <w:hideMark/>
          </w:tcPr>
          <w:p w14:paraId="04A5321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1800-234-675</w:t>
            </w:r>
          </w:p>
        </w:tc>
        <w:tc>
          <w:tcPr>
            <w:tcW w:w="0" w:type="auto"/>
            <w:hideMark/>
          </w:tcPr>
          <w:p w14:paraId="507F5154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3F5FED77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Click-to-call link for mobile.</w:t>
            </w:r>
          </w:p>
        </w:tc>
      </w:tr>
      <w:tr w:rsidR="003119C5" w:rsidRPr="003119C5" w14:paraId="225A6198" w14:textId="77777777" w:rsidTr="0057678C">
        <w:trPr>
          <w:trHeight w:val="575"/>
        </w:trPr>
        <w:tc>
          <w:tcPr>
            <w:tcW w:w="0" w:type="auto"/>
            <w:hideMark/>
          </w:tcPr>
          <w:p w14:paraId="698D76D0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6</w:t>
            </w:r>
          </w:p>
        </w:tc>
        <w:tc>
          <w:tcPr>
            <w:tcW w:w="0" w:type="auto"/>
            <w:hideMark/>
          </w:tcPr>
          <w:p w14:paraId="731401F8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Back Arrow Icon</w:t>
            </w:r>
          </w:p>
        </w:tc>
        <w:tc>
          <w:tcPr>
            <w:tcW w:w="0" w:type="auto"/>
            <w:hideMark/>
          </w:tcPr>
          <w:p w14:paraId="619C8353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Command Button</w:t>
            </w:r>
          </w:p>
        </w:tc>
        <w:tc>
          <w:tcPr>
            <w:tcW w:w="0" w:type="auto"/>
            <w:hideMark/>
          </w:tcPr>
          <w:p w14:paraId="4C66E749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22C3B716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/A</w:t>
            </w:r>
          </w:p>
        </w:tc>
        <w:tc>
          <w:tcPr>
            <w:tcW w:w="0" w:type="auto"/>
            <w:hideMark/>
          </w:tcPr>
          <w:p w14:paraId="4953791E" w14:textId="77777777" w:rsidR="003119C5" w:rsidRPr="003119C5" w:rsidRDefault="003119C5" w:rsidP="003119C5">
            <w:pPr>
              <w:rPr>
                <w:rFonts w:ascii="Calibri" w:eastAsia="Times New Roman" w:hAnsi="Calibri" w:cs="Calibri"/>
                <w:lang w:val="en-IN" w:eastAsia="en-IN"/>
              </w:rPr>
            </w:pPr>
            <w:r w:rsidRPr="003119C5">
              <w:rPr>
                <w:rFonts w:ascii="Calibri" w:eastAsia="Times New Roman" w:hAnsi="Calibri" w:cs="Calibri"/>
                <w:lang w:val="en-IN" w:eastAsia="en-IN"/>
              </w:rPr>
              <w:t>Navigates back to ‘Account Summary’ page.</w:t>
            </w:r>
          </w:p>
        </w:tc>
      </w:tr>
    </w:tbl>
    <w:p w14:paraId="3B32B384" w14:textId="02B6B337" w:rsidR="00AF5122" w:rsidRDefault="00AF5122" w:rsidP="00FE302F">
      <w:pPr>
        <w:rPr>
          <w:rFonts w:ascii="Times New Roman" w:hAnsi="Times New Roman" w:cs="Times New Roman"/>
          <w:sz w:val="28"/>
          <w:szCs w:val="28"/>
        </w:rPr>
      </w:pPr>
    </w:p>
    <w:p w14:paraId="7979093C" w14:textId="2E3B87F9" w:rsidR="00093846" w:rsidRPr="00866D0D" w:rsidRDefault="00EC4691" w:rsidP="00093846">
      <w:pPr>
        <w:pStyle w:val="Heading2"/>
        <w:spacing w:line="360" w:lineRule="auto"/>
        <w:ind w:firstLine="360"/>
        <w:rPr>
          <w:rFonts w:ascii="Times New Roman" w:hAnsi="Times New Roman" w:cs="Times New Roman"/>
          <w:b/>
          <w:bCs/>
          <w:sz w:val="28"/>
          <w:szCs w:val="28"/>
          <w:u w:val="thick"/>
        </w:rPr>
      </w:pPr>
      <w:r w:rsidRPr="00866D0D">
        <w:rPr>
          <w:rFonts w:ascii="Times New Roman" w:hAnsi="Times New Roman" w:cs="Times New Roman"/>
          <w:b/>
          <w:bCs/>
          <w:sz w:val="28"/>
          <w:szCs w:val="28"/>
          <w:u w:val="thick"/>
        </w:rPr>
        <w:t>7.</w:t>
      </w:r>
      <w:r w:rsidR="00093846" w:rsidRPr="00866D0D">
        <w:rPr>
          <w:rFonts w:ascii="Times New Roman" w:hAnsi="Times New Roman" w:cs="Times New Roman"/>
          <w:b/>
          <w:bCs/>
          <w:sz w:val="28"/>
          <w:szCs w:val="28"/>
          <w:u w:val="thick"/>
        </w:rPr>
        <w:t xml:space="preserve"> </w:t>
      </w:r>
      <w:r w:rsidR="00093846" w:rsidRPr="00866D0D">
        <w:rPr>
          <w:rFonts w:ascii="Times New Roman" w:eastAsia="Times New Roman" w:hAnsi="Times New Roman" w:cs="Times New Roman"/>
          <w:sz w:val="28"/>
          <w:szCs w:val="28"/>
          <w:u w:val="thick"/>
        </w:rPr>
        <w:t>Issues/Open Questions</w:t>
      </w:r>
    </w:p>
    <w:p w14:paraId="7475760E" w14:textId="77777777" w:rsidR="00A356CE" w:rsidRPr="00DC515D" w:rsidRDefault="00A356CE" w:rsidP="00A356CE">
      <w:pPr>
        <w:ind w:left="360"/>
        <w:rPr>
          <w:rFonts w:ascii="Times New Roman" w:hAnsi="Times New Roman" w:cs="Times New Roman"/>
        </w:rPr>
      </w:pPr>
      <w:r w:rsidRPr="00DC515D">
        <w:rPr>
          <w:rFonts w:ascii="Times New Roman" w:hAnsi="Times New Roman" w:cs="Times New Roman"/>
        </w:rPr>
        <w:t>• Will 2FA (Two-Factor Authentication) be integrated in the login process?</w:t>
      </w:r>
      <w:r w:rsidRPr="00DC515D">
        <w:rPr>
          <w:rFonts w:ascii="Times New Roman" w:hAnsi="Times New Roman" w:cs="Times New Roman"/>
        </w:rPr>
        <w:br/>
        <w:t>• Who is responsible for SSN verification and uniqueness checks?</w:t>
      </w:r>
      <w:r w:rsidRPr="00DC515D">
        <w:rPr>
          <w:rFonts w:ascii="Times New Roman" w:hAnsi="Times New Roman" w:cs="Times New Roman"/>
        </w:rPr>
        <w:br/>
        <w:t>• Will there be mobile support or just desktop version?</w:t>
      </w:r>
    </w:p>
    <w:p w14:paraId="0ACEC681" w14:textId="77777777" w:rsidR="003A663A" w:rsidRPr="00DC515D" w:rsidRDefault="003A663A" w:rsidP="00A356CE">
      <w:pPr>
        <w:ind w:left="360"/>
        <w:rPr>
          <w:rFonts w:ascii="Times New Roman" w:hAnsi="Times New Roman" w:cs="Times New Roman"/>
          <w:sz w:val="28"/>
          <w:szCs w:val="28"/>
        </w:rPr>
      </w:pPr>
    </w:p>
    <w:sectPr w:rsidR="003A663A" w:rsidRPr="00DC515D" w:rsidSect="00A37B34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1FC0190A" w14:textId="77777777" w:rsidR="00E57F22" w:rsidRDefault="00E57F22" w:rsidP="001A2249">
      <w:r>
        <w:separator/>
      </w:r>
    </w:p>
  </w:endnote>
  <w:endnote w:type="continuationSeparator" w:id="0">
    <w:p w14:paraId="747B502A" w14:textId="77777777" w:rsidR="00E57F22" w:rsidRDefault="00E57F22" w:rsidP="001A22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sz w:val="22"/>
        <w:szCs w:val="22"/>
      </w:rPr>
      <w:id w:val="-1022010406"/>
      <w:docPartObj>
        <w:docPartGallery w:val="Page Numbers (Bottom of Page)"/>
        <w:docPartUnique/>
      </w:docPartObj>
    </w:sdtPr>
    <w:sdtContent>
      <w:sdt>
        <w:sdtPr>
          <w:rPr>
            <w:sz w:val="22"/>
            <w:szCs w:val="22"/>
          </w:rPr>
          <w:id w:val="-1769616900"/>
          <w:docPartObj>
            <w:docPartGallery w:val="Page Numbers (Top of Page)"/>
            <w:docPartUnique/>
          </w:docPartObj>
        </w:sdtPr>
        <w:sdtContent>
          <w:p w14:paraId="0EC0D68C" w14:textId="4A7B7162" w:rsidR="00A37B34" w:rsidRPr="009F2564" w:rsidRDefault="00A37B34">
            <w:pPr>
              <w:pStyle w:val="Footer"/>
              <w:jc w:val="right"/>
              <w:rPr>
                <w:sz w:val="22"/>
                <w:szCs w:val="22"/>
              </w:rPr>
            </w:pPr>
            <w:r w:rsidRPr="009F2564">
              <w:rPr>
                <w:sz w:val="22"/>
                <w:szCs w:val="22"/>
              </w:rPr>
              <w:t xml:space="preserve">Page </w:t>
            </w:r>
            <w:r w:rsidRPr="009F2564">
              <w:rPr>
                <w:b/>
                <w:bCs/>
                <w:sz w:val="22"/>
                <w:szCs w:val="22"/>
              </w:rPr>
              <w:fldChar w:fldCharType="begin"/>
            </w:r>
            <w:r w:rsidRPr="009F2564">
              <w:rPr>
                <w:b/>
                <w:bCs/>
                <w:sz w:val="22"/>
                <w:szCs w:val="22"/>
              </w:rPr>
              <w:instrText xml:space="preserve"> PAGE </w:instrText>
            </w:r>
            <w:r w:rsidRPr="009F2564">
              <w:rPr>
                <w:b/>
                <w:bCs/>
                <w:sz w:val="22"/>
                <w:szCs w:val="22"/>
              </w:rPr>
              <w:fldChar w:fldCharType="separate"/>
            </w:r>
            <w:r w:rsidRPr="009F2564">
              <w:rPr>
                <w:b/>
                <w:bCs/>
                <w:noProof/>
                <w:sz w:val="22"/>
                <w:szCs w:val="22"/>
              </w:rPr>
              <w:t>2</w:t>
            </w:r>
            <w:r w:rsidRPr="009F2564">
              <w:rPr>
                <w:b/>
                <w:bCs/>
                <w:sz w:val="22"/>
                <w:szCs w:val="22"/>
              </w:rPr>
              <w:fldChar w:fldCharType="end"/>
            </w:r>
            <w:r w:rsidRPr="009F2564">
              <w:rPr>
                <w:sz w:val="22"/>
                <w:szCs w:val="22"/>
              </w:rPr>
              <w:t xml:space="preserve"> of </w:t>
            </w:r>
            <w:r w:rsidRPr="009F2564">
              <w:rPr>
                <w:b/>
                <w:bCs/>
                <w:sz w:val="22"/>
                <w:szCs w:val="22"/>
              </w:rPr>
              <w:fldChar w:fldCharType="begin"/>
            </w:r>
            <w:r w:rsidRPr="009F2564">
              <w:rPr>
                <w:b/>
                <w:bCs/>
                <w:sz w:val="22"/>
                <w:szCs w:val="22"/>
              </w:rPr>
              <w:instrText xml:space="preserve"> NUMPAGES  </w:instrText>
            </w:r>
            <w:r w:rsidRPr="009F2564">
              <w:rPr>
                <w:b/>
                <w:bCs/>
                <w:sz w:val="22"/>
                <w:szCs w:val="22"/>
              </w:rPr>
              <w:fldChar w:fldCharType="separate"/>
            </w:r>
            <w:r w:rsidRPr="009F2564">
              <w:rPr>
                <w:b/>
                <w:bCs/>
                <w:noProof/>
                <w:sz w:val="22"/>
                <w:szCs w:val="22"/>
              </w:rPr>
              <w:t>2</w:t>
            </w:r>
            <w:r w:rsidRPr="009F2564">
              <w:rPr>
                <w:b/>
                <w:bCs/>
                <w:sz w:val="22"/>
                <w:szCs w:val="22"/>
              </w:rPr>
              <w:fldChar w:fldCharType="end"/>
            </w:r>
          </w:p>
        </w:sdtContent>
      </w:sdt>
    </w:sdtContent>
  </w:sdt>
  <w:p w14:paraId="21F07383" w14:textId="77777777" w:rsidR="00A37B34" w:rsidRPr="009F2564" w:rsidRDefault="00A37B34">
    <w:pPr>
      <w:pStyle w:val="Footer"/>
      <w:rPr>
        <w:sz w:val="22"/>
        <w:szCs w:val="2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1F2BEB50" w14:textId="77777777" w:rsidR="00E57F22" w:rsidRDefault="00E57F22" w:rsidP="001A2249">
      <w:r>
        <w:separator/>
      </w:r>
    </w:p>
  </w:footnote>
  <w:footnote w:type="continuationSeparator" w:id="0">
    <w:p w14:paraId="5833F2CE" w14:textId="77777777" w:rsidR="00E57F22" w:rsidRDefault="00E57F22" w:rsidP="001A224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AA44710" w14:textId="600C65D2" w:rsidR="00D976CD" w:rsidRPr="00A90D9D" w:rsidRDefault="00D976CD">
    <w:pPr>
      <w:pStyle w:val="Header"/>
      <w:rPr>
        <w:sz w:val="22"/>
        <w:szCs w:val="22"/>
        <w:lang w:val="en-IN"/>
      </w:rPr>
    </w:pPr>
    <w:r w:rsidRPr="00A90D9D">
      <w:rPr>
        <w:sz w:val="22"/>
        <w:szCs w:val="22"/>
        <w:lang w:val="en-IN"/>
      </w:rPr>
      <w:t>FinTrust Ba</w:t>
    </w:r>
    <w:r w:rsidR="007E5468" w:rsidRPr="00A90D9D">
      <w:rPr>
        <w:sz w:val="22"/>
        <w:szCs w:val="22"/>
        <w:lang w:val="en-IN"/>
      </w:rPr>
      <w:t>n</w:t>
    </w:r>
    <w:r w:rsidRPr="00A90D9D">
      <w:rPr>
        <w:sz w:val="22"/>
        <w:szCs w:val="22"/>
        <w:lang w:val="en-IN"/>
      </w:rPr>
      <w:t>k India</w:t>
    </w:r>
    <w:r w:rsidRPr="00A90D9D">
      <w:rPr>
        <w:sz w:val="22"/>
        <w:szCs w:val="22"/>
        <w:lang w:val="en-IN"/>
      </w:rPr>
      <w:tab/>
    </w:r>
    <w:r w:rsidRPr="00A90D9D">
      <w:rPr>
        <w:sz w:val="22"/>
        <w:szCs w:val="22"/>
        <w:lang w:val="en-IN"/>
      </w:rPr>
      <w:tab/>
    </w:r>
    <w:r w:rsidR="005D3FB2">
      <w:rPr>
        <w:sz w:val="22"/>
        <w:szCs w:val="22"/>
        <w:lang w:val="en-IN"/>
      </w:rPr>
      <w:t>Gaurangi Jamdar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47E7E7F"/>
    <w:multiLevelType w:val="hybridMultilevel"/>
    <w:tmpl w:val="2CCABDF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430713"/>
    <w:multiLevelType w:val="hybridMultilevel"/>
    <w:tmpl w:val="A46C6B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9962A4"/>
    <w:multiLevelType w:val="hybridMultilevel"/>
    <w:tmpl w:val="E30ABBDA"/>
    <w:lvl w:ilvl="0" w:tplc="A3F683F6">
      <w:start w:val="1"/>
      <w:numFmt w:val="low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 w16cid:durableId="470101493">
    <w:abstractNumId w:val="1"/>
  </w:num>
  <w:num w:numId="2" w16cid:durableId="902103329">
    <w:abstractNumId w:val="0"/>
  </w:num>
  <w:num w:numId="3" w16cid:durableId="27848752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6E5"/>
    <w:rsid w:val="000144DF"/>
    <w:rsid w:val="000331C0"/>
    <w:rsid w:val="0004375A"/>
    <w:rsid w:val="00055F8E"/>
    <w:rsid w:val="000569CA"/>
    <w:rsid w:val="0006589B"/>
    <w:rsid w:val="00076873"/>
    <w:rsid w:val="00080793"/>
    <w:rsid w:val="00085769"/>
    <w:rsid w:val="00090BA9"/>
    <w:rsid w:val="000935B2"/>
    <w:rsid w:val="00093846"/>
    <w:rsid w:val="00097BF2"/>
    <w:rsid w:val="000A2967"/>
    <w:rsid w:val="000C424F"/>
    <w:rsid w:val="000C608E"/>
    <w:rsid w:val="000C6F03"/>
    <w:rsid w:val="000C7039"/>
    <w:rsid w:val="000D2820"/>
    <w:rsid w:val="000E6BD0"/>
    <w:rsid w:val="000F4B87"/>
    <w:rsid w:val="000F7FB4"/>
    <w:rsid w:val="00111F02"/>
    <w:rsid w:val="001126BE"/>
    <w:rsid w:val="00114EA3"/>
    <w:rsid w:val="00145186"/>
    <w:rsid w:val="00156D19"/>
    <w:rsid w:val="00166A43"/>
    <w:rsid w:val="0017095D"/>
    <w:rsid w:val="00171182"/>
    <w:rsid w:val="00187F94"/>
    <w:rsid w:val="00195601"/>
    <w:rsid w:val="001968E4"/>
    <w:rsid w:val="00196E04"/>
    <w:rsid w:val="001A0FDB"/>
    <w:rsid w:val="001A2249"/>
    <w:rsid w:val="001B6DCA"/>
    <w:rsid w:val="001D1E29"/>
    <w:rsid w:val="001D3BB4"/>
    <w:rsid w:val="001E1776"/>
    <w:rsid w:val="001E3B1A"/>
    <w:rsid w:val="001F5BB2"/>
    <w:rsid w:val="00222F7F"/>
    <w:rsid w:val="0022498A"/>
    <w:rsid w:val="00225504"/>
    <w:rsid w:val="002335C6"/>
    <w:rsid w:val="0024526A"/>
    <w:rsid w:val="00246F15"/>
    <w:rsid w:val="00251FCC"/>
    <w:rsid w:val="0026167D"/>
    <w:rsid w:val="0026452A"/>
    <w:rsid w:val="002655F5"/>
    <w:rsid w:val="00277840"/>
    <w:rsid w:val="00292587"/>
    <w:rsid w:val="002E2FD8"/>
    <w:rsid w:val="003119C5"/>
    <w:rsid w:val="003162A4"/>
    <w:rsid w:val="00317444"/>
    <w:rsid w:val="00327F07"/>
    <w:rsid w:val="00341C9C"/>
    <w:rsid w:val="003564DE"/>
    <w:rsid w:val="003611E8"/>
    <w:rsid w:val="003724E4"/>
    <w:rsid w:val="00372925"/>
    <w:rsid w:val="003879C9"/>
    <w:rsid w:val="0039111D"/>
    <w:rsid w:val="00392AC9"/>
    <w:rsid w:val="003A663A"/>
    <w:rsid w:val="003B00AB"/>
    <w:rsid w:val="003B0C2A"/>
    <w:rsid w:val="003C121A"/>
    <w:rsid w:val="003C6037"/>
    <w:rsid w:val="003D4F5E"/>
    <w:rsid w:val="003D5BD8"/>
    <w:rsid w:val="003F2C57"/>
    <w:rsid w:val="003F30A9"/>
    <w:rsid w:val="00404FF5"/>
    <w:rsid w:val="00423B50"/>
    <w:rsid w:val="004266DF"/>
    <w:rsid w:val="00427817"/>
    <w:rsid w:val="004676C6"/>
    <w:rsid w:val="0047510D"/>
    <w:rsid w:val="004866B2"/>
    <w:rsid w:val="00492771"/>
    <w:rsid w:val="00493C96"/>
    <w:rsid w:val="004B2E6C"/>
    <w:rsid w:val="004C69F0"/>
    <w:rsid w:val="004D4E9F"/>
    <w:rsid w:val="004E28B7"/>
    <w:rsid w:val="004E3F3B"/>
    <w:rsid w:val="004F4CD9"/>
    <w:rsid w:val="005020E7"/>
    <w:rsid w:val="00510242"/>
    <w:rsid w:val="00532F94"/>
    <w:rsid w:val="00543033"/>
    <w:rsid w:val="00551542"/>
    <w:rsid w:val="00552E85"/>
    <w:rsid w:val="00576A2C"/>
    <w:rsid w:val="00587722"/>
    <w:rsid w:val="00594B04"/>
    <w:rsid w:val="005A60FA"/>
    <w:rsid w:val="005D1388"/>
    <w:rsid w:val="005D3FB2"/>
    <w:rsid w:val="005F2C98"/>
    <w:rsid w:val="005F7D91"/>
    <w:rsid w:val="005F7F53"/>
    <w:rsid w:val="0060625D"/>
    <w:rsid w:val="006176C0"/>
    <w:rsid w:val="006232F5"/>
    <w:rsid w:val="00632FC7"/>
    <w:rsid w:val="0065342E"/>
    <w:rsid w:val="00662661"/>
    <w:rsid w:val="006E1786"/>
    <w:rsid w:val="006E341A"/>
    <w:rsid w:val="00704CD8"/>
    <w:rsid w:val="00713325"/>
    <w:rsid w:val="00724EBF"/>
    <w:rsid w:val="0073455E"/>
    <w:rsid w:val="00742A3F"/>
    <w:rsid w:val="00743CEB"/>
    <w:rsid w:val="0074577F"/>
    <w:rsid w:val="00746E88"/>
    <w:rsid w:val="00771A09"/>
    <w:rsid w:val="00777092"/>
    <w:rsid w:val="007B01C6"/>
    <w:rsid w:val="007B4AC0"/>
    <w:rsid w:val="007E5468"/>
    <w:rsid w:val="007E7D1A"/>
    <w:rsid w:val="007F1CF0"/>
    <w:rsid w:val="0080279C"/>
    <w:rsid w:val="00803017"/>
    <w:rsid w:val="00811DBC"/>
    <w:rsid w:val="00815707"/>
    <w:rsid w:val="00815E81"/>
    <w:rsid w:val="00820C75"/>
    <w:rsid w:val="00823386"/>
    <w:rsid w:val="0083177A"/>
    <w:rsid w:val="00836E38"/>
    <w:rsid w:val="008410A3"/>
    <w:rsid w:val="00841208"/>
    <w:rsid w:val="008448C5"/>
    <w:rsid w:val="00845AD6"/>
    <w:rsid w:val="008647D4"/>
    <w:rsid w:val="00866D0D"/>
    <w:rsid w:val="00871866"/>
    <w:rsid w:val="008722D8"/>
    <w:rsid w:val="008735B2"/>
    <w:rsid w:val="008805C8"/>
    <w:rsid w:val="00887709"/>
    <w:rsid w:val="00891658"/>
    <w:rsid w:val="008A3AD5"/>
    <w:rsid w:val="008B1791"/>
    <w:rsid w:val="008C73D5"/>
    <w:rsid w:val="008D3424"/>
    <w:rsid w:val="008E1F7C"/>
    <w:rsid w:val="008E43D8"/>
    <w:rsid w:val="008F02FB"/>
    <w:rsid w:val="008F039D"/>
    <w:rsid w:val="00904C13"/>
    <w:rsid w:val="009233FA"/>
    <w:rsid w:val="00924CA1"/>
    <w:rsid w:val="009416E5"/>
    <w:rsid w:val="00950EF5"/>
    <w:rsid w:val="009551EA"/>
    <w:rsid w:val="00973315"/>
    <w:rsid w:val="009771A8"/>
    <w:rsid w:val="0098424A"/>
    <w:rsid w:val="0099281D"/>
    <w:rsid w:val="009929E8"/>
    <w:rsid w:val="009A1C22"/>
    <w:rsid w:val="009A23F1"/>
    <w:rsid w:val="009A3B17"/>
    <w:rsid w:val="009C18EC"/>
    <w:rsid w:val="009C1FFD"/>
    <w:rsid w:val="009E07DC"/>
    <w:rsid w:val="009E4C96"/>
    <w:rsid w:val="009E6E72"/>
    <w:rsid w:val="009F2564"/>
    <w:rsid w:val="00A05E83"/>
    <w:rsid w:val="00A1217A"/>
    <w:rsid w:val="00A2115B"/>
    <w:rsid w:val="00A27910"/>
    <w:rsid w:val="00A330A1"/>
    <w:rsid w:val="00A340D0"/>
    <w:rsid w:val="00A356CE"/>
    <w:rsid w:val="00A37B34"/>
    <w:rsid w:val="00A52BEE"/>
    <w:rsid w:val="00A602F1"/>
    <w:rsid w:val="00A72A49"/>
    <w:rsid w:val="00A90D9D"/>
    <w:rsid w:val="00AA2706"/>
    <w:rsid w:val="00AA2937"/>
    <w:rsid w:val="00AD6A3B"/>
    <w:rsid w:val="00AE0B5A"/>
    <w:rsid w:val="00AE3364"/>
    <w:rsid w:val="00AF2351"/>
    <w:rsid w:val="00AF41A4"/>
    <w:rsid w:val="00AF5122"/>
    <w:rsid w:val="00B22D7E"/>
    <w:rsid w:val="00B25CB6"/>
    <w:rsid w:val="00B3086E"/>
    <w:rsid w:val="00B547DA"/>
    <w:rsid w:val="00B61090"/>
    <w:rsid w:val="00B64EB4"/>
    <w:rsid w:val="00B70BE7"/>
    <w:rsid w:val="00B71E38"/>
    <w:rsid w:val="00B76223"/>
    <w:rsid w:val="00B82A18"/>
    <w:rsid w:val="00B96366"/>
    <w:rsid w:val="00BB7F77"/>
    <w:rsid w:val="00BC723D"/>
    <w:rsid w:val="00BC7FF1"/>
    <w:rsid w:val="00BD45CE"/>
    <w:rsid w:val="00BD790F"/>
    <w:rsid w:val="00BF6A6A"/>
    <w:rsid w:val="00C00A86"/>
    <w:rsid w:val="00C14B70"/>
    <w:rsid w:val="00C24C09"/>
    <w:rsid w:val="00C42074"/>
    <w:rsid w:val="00C61935"/>
    <w:rsid w:val="00C637FD"/>
    <w:rsid w:val="00C66700"/>
    <w:rsid w:val="00C67156"/>
    <w:rsid w:val="00C855A2"/>
    <w:rsid w:val="00CA2F04"/>
    <w:rsid w:val="00CA3A81"/>
    <w:rsid w:val="00CA7196"/>
    <w:rsid w:val="00CD7F2A"/>
    <w:rsid w:val="00CE5D6E"/>
    <w:rsid w:val="00CF6A83"/>
    <w:rsid w:val="00D00ED2"/>
    <w:rsid w:val="00D0340B"/>
    <w:rsid w:val="00D04183"/>
    <w:rsid w:val="00D15CE2"/>
    <w:rsid w:val="00D44537"/>
    <w:rsid w:val="00D56826"/>
    <w:rsid w:val="00D64311"/>
    <w:rsid w:val="00D67054"/>
    <w:rsid w:val="00D976CD"/>
    <w:rsid w:val="00DA1146"/>
    <w:rsid w:val="00DB3B8F"/>
    <w:rsid w:val="00DC45A2"/>
    <w:rsid w:val="00DC515D"/>
    <w:rsid w:val="00DC6731"/>
    <w:rsid w:val="00DE26F4"/>
    <w:rsid w:val="00DF3CE9"/>
    <w:rsid w:val="00E108D6"/>
    <w:rsid w:val="00E14559"/>
    <w:rsid w:val="00E14610"/>
    <w:rsid w:val="00E2180A"/>
    <w:rsid w:val="00E27875"/>
    <w:rsid w:val="00E3419C"/>
    <w:rsid w:val="00E5322E"/>
    <w:rsid w:val="00E5379A"/>
    <w:rsid w:val="00E57F22"/>
    <w:rsid w:val="00E71E85"/>
    <w:rsid w:val="00E7556D"/>
    <w:rsid w:val="00E76373"/>
    <w:rsid w:val="00EA22CA"/>
    <w:rsid w:val="00EB0E35"/>
    <w:rsid w:val="00EB194B"/>
    <w:rsid w:val="00EC4691"/>
    <w:rsid w:val="00EE15E1"/>
    <w:rsid w:val="00EE5FCD"/>
    <w:rsid w:val="00EF3AE6"/>
    <w:rsid w:val="00EF62CE"/>
    <w:rsid w:val="00EF6984"/>
    <w:rsid w:val="00F01C06"/>
    <w:rsid w:val="00F07BD7"/>
    <w:rsid w:val="00F12B0D"/>
    <w:rsid w:val="00F73BC0"/>
    <w:rsid w:val="00F84186"/>
    <w:rsid w:val="00F900A2"/>
    <w:rsid w:val="00F939FE"/>
    <w:rsid w:val="00FB42FE"/>
    <w:rsid w:val="00FE193A"/>
    <w:rsid w:val="00FE302F"/>
    <w:rsid w:val="00FE31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00E76F"/>
  <w15:chartTrackingRefBased/>
  <w15:docId w15:val="{BE2FF1E7-E3DF-E94B-A01F-7D7CEACB89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551EA"/>
  </w:style>
  <w:style w:type="paragraph" w:styleId="Heading1">
    <w:name w:val="heading 1"/>
    <w:basedOn w:val="Normal"/>
    <w:next w:val="Normal"/>
    <w:link w:val="Heading1Char"/>
    <w:uiPriority w:val="9"/>
    <w:qFormat/>
    <w:rsid w:val="00A602F1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02F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602F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A602F1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602F1"/>
    <w:pPr>
      <w:spacing w:before="480" w:line="276" w:lineRule="auto"/>
      <w:outlineLvl w:val="9"/>
    </w:pPr>
    <w:rPr>
      <w:b/>
      <w:bCs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AD6A3B"/>
    <w:pPr>
      <w:tabs>
        <w:tab w:val="left" w:pos="480"/>
        <w:tab w:val="right" w:leader="dot" w:pos="9350"/>
      </w:tabs>
      <w:spacing w:before="120"/>
    </w:pPr>
    <w:rPr>
      <w:rFonts w:cstheme="minorHAnsi"/>
      <w:b/>
      <w:bCs/>
      <w:i/>
      <w:iCs/>
    </w:rPr>
  </w:style>
  <w:style w:type="character" w:styleId="Hyperlink">
    <w:name w:val="Hyperlink"/>
    <w:basedOn w:val="DefaultParagraphFont"/>
    <w:uiPriority w:val="99"/>
    <w:unhideWhenUsed/>
    <w:rsid w:val="00A602F1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A602F1"/>
    <w:pPr>
      <w:spacing w:before="120"/>
      <w:ind w:left="240"/>
    </w:pPr>
    <w:rPr>
      <w:rFonts w:cs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A602F1"/>
    <w:pPr>
      <w:ind w:left="48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A602F1"/>
    <w:pPr>
      <w:ind w:left="72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A602F1"/>
    <w:pPr>
      <w:ind w:left="9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A602F1"/>
    <w:pPr>
      <w:ind w:left="120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A602F1"/>
    <w:pPr>
      <w:ind w:left="144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A602F1"/>
    <w:pPr>
      <w:ind w:left="168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A602F1"/>
    <w:pPr>
      <w:ind w:left="1920"/>
    </w:pPr>
    <w:rPr>
      <w:rFonts w:cstheme="minorHAnsi"/>
      <w:sz w:val="20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02F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table" w:styleId="TableGrid">
    <w:name w:val="Table Grid"/>
    <w:basedOn w:val="TableNormal"/>
    <w:uiPriority w:val="59"/>
    <w:rsid w:val="000E6B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54303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en-IN" w:eastAsia="en-IN"/>
    </w:rPr>
  </w:style>
  <w:style w:type="paragraph" w:styleId="Header">
    <w:name w:val="header"/>
    <w:basedOn w:val="Normal"/>
    <w:link w:val="HeaderChar"/>
    <w:uiPriority w:val="99"/>
    <w:unhideWhenUsed/>
    <w:rsid w:val="001A2249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1A2249"/>
  </w:style>
  <w:style w:type="paragraph" w:styleId="Footer">
    <w:name w:val="footer"/>
    <w:basedOn w:val="Normal"/>
    <w:link w:val="FooterChar"/>
    <w:uiPriority w:val="99"/>
    <w:unhideWhenUsed/>
    <w:rsid w:val="001A2249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1A2249"/>
  </w:style>
  <w:style w:type="table" w:customStyle="1" w:styleId="TableGrid1">
    <w:name w:val="Table Grid1"/>
    <w:basedOn w:val="TableNormal"/>
    <w:next w:val="TableGrid"/>
    <w:uiPriority w:val="59"/>
    <w:rsid w:val="00E2180A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2">
    <w:name w:val="Table Grid2"/>
    <w:basedOn w:val="TableNormal"/>
    <w:next w:val="TableGrid"/>
    <w:uiPriority w:val="59"/>
    <w:rsid w:val="008E43D8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TableNormal"/>
    <w:next w:val="TableGrid"/>
    <w:uiPriority w:val="59"/>
    <w:rsid w:val="00D44537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4">
    <w:name w:val="Table Grid4"/>
    <w:basedOn w:val="TableNormal"/>
    <w:next w:val="TableGrid"/>
    <w:uiPriority w:val="59"/>
    <w:rsid w:val="00080793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5">
    <w:name w:val="Table Grid5"/>
    <w:basedOn w:val="TableNormal"/>
    <w:next w:val="TableGrid"/>
    <w:uiPriority w:val="59"/>
    <w:rsid w:val="00292587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6">
    <w:name w:val="Table Grid6"/>
    <w:basedOn w:val="TableNormal"/>
    <w:next w:val="TableGrid"/>
    <w:uiPriority w:val="59"/>
    <w:rsid w:val="004D4E9F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7">
    <w:name w:val="Table Grid7"/>
    <w:basedOn w:val="TableNormal"/>
    <w:next w:val="TableGrid"/>
    <w:uiPriority w:val="59"/>
    <w:rsid w:val="003119C5"/>
    <w:rPr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5514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52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80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4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49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06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16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390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232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39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28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807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28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054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545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15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4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1.bin"/><Relationship Id="rId18" Type="http://schemas.openxmlformats.org/officeDocument/2006/relationships/image" Target="media/image10.png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tiff"/><Relationship Id="rId22" Type="http://schemas.openxmlformats.org/officeDocument/2006/relationships/image" Target="media/image14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8028404-213D-5A4B-8A9C-B28D66F383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39</TotalTime>
  <Pages>21</Pages>
  <Words>2743</Words>
  <Characters>15637</Characters>
  <Application>Microsoft Office Word</Application>
  <DocSecurity>0</DocSecurity>
  <Lines>130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 M</dc:creator>
  <cp:keywords/>
  <dc:description/>
  <cp:lastModifiedBy>Unique Zoid</cp:lastModifiedBy>
  <cp:revision>252</cp:revision>
  <dcterms:created xsi:type="dcterms:W3CDTF">2025-07-11T14:13:00Z</dcterms:created>
  <dcterms:modified xsi:type="dcterms:W3CDTF">2025-07-18T15:15:00Z</dcterms:modified>
</cp:coreProperties>
</file>